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BB82E" w14:textId="3E456D57" w:rsidR="009F5C5F" w:rsidRPr="009F5C5F" w:rsidRDefault="009F5C5F" w:rsidP="009F5C5F">
      <w:pPr>
        <w:pStyle w:val="1"/>
        <w:jc w:val="center"/>
        <w:rPr>
          <w:rFonts w:ascii="黑体" w:eastAsia="黑体" w:hAnsi="黑体"/>
          <w:b w:val="0"/>
          <w:sz w:val="36"/>
          <w:szCs w:val="36"/>
        </w:rPr>
      </w:pPr>
      <w:r w:rsidRPr="009F5C5F">
        <w:rPr>
          <w:rFonts w:ascii="黑体" w:eastAsia="黑体" w:hAnsi="黑体" w:hint="eastAsia"/>
          <w:b w:val="0"/>
          <w:sz w:val="36"/>
          <w:szCs w:val="36"/>
        </w:rPr>
        <w:t>目  录</w:t>
      </w:r>
    </w:p>
    <w:p w14:paraId="014AB5A5" w14:textId="5EB2D895" w:rsidR="002C3F0C" w:rsidRDefault="00D431FE">
      <w:pPr>
        <w:pStyle w:val="TOC1"/>
        <w:tabs>
          <w:tab w:val="right" w:leader="dot" w:pos="9016"/>
        </w:tabs>
        <w:rPr>
          <w:noProof/>
          <w:kern w:val="2"/>
          <w:sz w:val="21"/>
        </w:rPr>
      </w:pPr>
      <w:r w:rsidRPr="00D431FE">
        <w:rPr>
          <w:rFonts w:ascii="黑体" w:eastAsia="黑体" w:hAnsi="黑体" w:cs="Times New Roman"/>
          <w:kern w:val="2"/>
          <w:sz w:val="24"/>
          <w:szCs w:val="24"/>
        </w:rPr>
        <w:fldChar w:fldCharType="begin"/>
      </w:r>
      <w:r w:rsidRPr="00D431FE">
        <w:rPr>
          <w:rFonts w:ascii="黑体" w:eastAsia="黑体" w:hAnsi="黑体" w:cs="Times New Roman"/>
          <w:kern w:val="2"/>
          <w:sz w:val="24"/>
          <w:szCs w:val="24"/>
        </w:rPr>
        <w:instrText xml:space="preserve"> </w:instrText>
      </w:r>
      <w:r w:rsidRPr="00D431FE">
        <w:rPr>
          <w:rFonts w:ascii="黑体" w:eastAsia="黑体" w:hAnsi="黑体" w:cs="Times New Roman" w:hint="eastAsia"/>
          <w:kern w:val="2"/>
          <w:sz w:val="24"/>
          <w:szCs w:val="24"/>
        </w:rPr>
        <w:instrText>TOC \o "1-2" \h \z \u</w:instrText>
      </w:r>
      <w:r w:rsidRPr="00D431FE">
        <w:rPr>
          <w:rFonts w:ascii="黑体" w:eastAsia="黑体" w:hAnsi="黑体" w:cs="Times New Roman"/>
          <w:kern w:val="2"/>
          <w:sz w:val="24"/>
          <w:szCs w:val="24"/>
        </w:rPr>
        <w:instrText xml:space="preserve"> </w:instrText>
      </w:r>
      <w:r w:rsidRPr="00D431FE">
        <w:rPr>
          <w:rFonts w:ascii="黑体" w:eastAsia="黑体" w:hAnsi="黑体" w:cs="Times New Roman"/>
          <w:kern w:val="2"/>
          <w:sz w:val="24"/>
          <w:szCs w:val="24"/>
        </w:rPr>
        <w:fldChar w:fldCharType="separate"/>
      </w:r>
      <w:hyperlink w:anchor="_Toc88922014" w:history="1">
        <w:r w:rsidR="002C3F0C" w:rsidRPr="00844AB1">
          <w:rPr>
            <w:rStyle w:val="ab"/>
            <w:rFonts w:ascii="黑体" w:eastAsia="黑体" w:hAnsi="黑体"/>
            <w:noProof/>
          </w:rPr>
          <w:t>摘  要</w:t>
        </w:r>
        <w:r w:rsidR="002C3F0C">
          <w:rPr>
            <w:noProof/>
            <w:webHidden/>
          </w:rPr>
          <w:tab/>
        </w:r>
        <w:r w:rsidR="002C3F0C">
          <w:rPr>
            <w:noProof/>
            <w:webHidden/>
          </w:rPr>
          <w:fldChar w:fldCharType="begin"/>
        </w:r>
        <w:r w:rsidR="002C3F0C">
          <w:rPr>
            <w:noProof/>
            <w:webHidden/>
          </w:rPr>
          <w:instrText xml:space="preserve"> PAGEREF _Toc88922014 \h </w:instrText>
        </w:r>
        <w:r w:rsidR="002C3F0C">
          <w:rPr>
            <w:noProof/>
            <w:webHidden/>
          </w:rPr>
        </w:r>
        <w:r w:rsidR="002C3F0C">
          <w:rPr>
            <w:noProof/>
            <w:webHidden/>
          </w:rPr>
          <w:fldChar w:fldCharType="separate"/>
        </w:r>
        <w:r w:rsidR="002C3F0C">
          <w:rPr>
            <w:noProof/>
            <w:webHidden/>
          </w:rPr>
          <w:t>I</w:t>
        </w:r>
        <w:r w:rsidR="002C3F0C">
          <w:rPr>
            <w:noProof/>
            <w:webHidden/>
          </w:rPr>
          <w:fldChar w:fldCharType="end"/>
        </w:r>
      </w:hyperlink>
    </w:p>
    <w:p w14:paraId="2A271EFC" w14:textId="0998DB94" w:rsidR="002C3F0C" w:rsidRDefault="005D6B87">
      <w:pPr>
        <w:pStyle w:val="TOC1"/>
        <w:tabs>
          <w:tab w:val="right" w:leader="dot" w:pos="9016"/>
        </w:tabs>
        <w:rPr>
          <w:noProof/>
          <w:kern w:val="2"/>
          <w:sz w:val="21"/>
        </w:rPr>
      </w:pPr>
      <w:hyperlink w:anchor="_Toc88922015" w:history="1">
        <w:r w:rsidR="002C3F0C" w:rsidRPr="00844AB1">
          <w:rPr>
            <w:rStyle w:val="ab"/>
            <w:noProof/>
          </w:rPr>
          <w:t>Abstract</w:t>
        </w:r>
        <w:r w:rsidR="002C3F0C">
          <w:rPr>
            <w:noProof/>
            <w:webHidden/>
          </w:rPr>
          <w:tab/>
        </w:r>
        <w:r w:rsidR="002C3F0C">
          <w:rPr>
            <w:noProof/>
            <w:webHidden/>
          </w:rPr>
          <w:fldChar w:fldCharType="begin"/>
        </w:r>
        <w:r w:rsidR="002C3F0C">
          <w:rPr>
            <w:noProof/>
            <w:webHidden/>
          </w:rPr>
          <w:instrText xml:space="preserve"> PAGEREF _Toc88922015 \h </w:instrText>
        </w:r>
        <w:r w:rsidR="002C3F0C">
          <w:rPr>
            <w:noProof/>
            <w:webHidden/>
          </w:rPr>
        </w:r>
        <w:r w:rsidR="002C3F0C">
          <w:rPr>
            <w:noProof/>
            <w:webHidden/>
          </w:rPr>
          <w:fldChar w:fldCharType="separate"/>
        </w:r>
        <w:r w:rsidR="002C3F0C">
          <w:rPr>
            <w:noProof/>
            <w:webHidden/>
          </w:rPr>
          <w:t>II</w:t>
        </w:r>
        <w:r w:rsidR="002C3F0C">
          <w:rPr>
            <w:noProof/>
            <w:webHidden/>
          </w:rPr>
          <w:fldChar w:fldCharType="end"/>
        </w:r>
      </w:hyperlink>
    </w:p>
    <w:p w14:paraId="39DC6B30" w14:textId="5C91A9BD" w:rsidR="002C3F0C" w:rsidRDefault="005D6B87">
      <w:pPr>
        <w:pStyle w:val="TOC1"/>
        <w:tabs>
          <w:tab w:val="right" w:leader="dot" w:pos="9016"/>
        </w:tabs>
        <w:rPr>
          <w:noProof/>
          <w:kern w:val="2"/>
          <w:sz w:val="21"/>
        </w:rPr>
      </w:pPr>
      <w:hyperlink w:anchor="_Toc88922016" w:history="1">
        <w:r w:rsidR="002C3F0C" w:rsidRPr="00844AB1">
          <w:rPr>
            <w:rStyle w:val="ab"/>
            <w:noProof/>
          </w:rPr>
          <w:t>第</w:t>
        </w:r>
        <w:r w:rsidR="002C3F0C" w:rsidRPr="00844AB1">
          <w:rPr>
            <w:rStyle w:val="ab"/>
            <w:noProof/>
          </w:rPr>
          <w:t>1</w:t>
        </w:r>
        <w:r w:rsidR="002C3F0C" w:rsidRPr="00844AB1">
          <w:rPr>
            <w:rStyle w:val="ab"/>
            <w:noProof/>
          </w:rPr>
          <w:t>章</w:t>
        </w:r>
        <w:r w:rsidR="002C3F0C" w:rsidRPr="00844AB1">
          <w:rPr>
            <w:rStyle w:val="ab"/>
            <w:noProof/>
          </w:rPr>
          <w:t xml:space="preserve">  </w:t>
        </w:r>
        <w:r w:rsidR="002C3F0C" w:rsidRPr="00844AB1">
          <w:rPr>
            <w:rStyle w:val="ab"/>
            <w:noProof/>
          </w:rPr>
          <w:t>前</w:t>
        </w:r>
        <w:r w:rsidR="002C3F0C" w:rsidRPr="00844AB1">
          <w:rPr>
            <w:rStyle w:val="ab"/>
            <w:noProof/>
          </w:rPr>
          <w:t xml:space="preserve">  </w:t>
        </w:r>
        <w:r w:rsidR="002C3F0C" w:rsidRPr="00844AB1">
          <w:rPr>
            <w:rStyle w:val="ab"/>
            <w:noProof/>
          </w:rPr>
          <w:t>言</w:t>
        </w:r>
        <w:r w:rsidR="002C3F0C">
          <w:rPr>
            <w:noProof/>
            <w:webHidden/>
          </w:rPr>
          <w:tab/>
        </w:r>
        <w:r w:rsidR="002C3F0C">
          <w:rPr>
            <w:noProof/>
            <w:webHidden/>
          </w:rPr>
          <w:fldChar w:fldCharType="begin"/>
        </w:r>
        <w:r w:rsidR="002C3F0C">
          <w:rPr>
            <w:noProof/>
            <w:webHidden/>
          </w:rPr>
          <w:instrText xml:space="preserve"> PAGEREF _Toc88922016 \h </w:instrText>
        </w:r>
        <w:r w:rsidR="002C3F0C">
          <w:rPr>
            <w:noProof/>
            <w:webHidden/>
          </w:rPr>
        </w:r>
        <w:r w:rsidR="002C3F0C">
          <w:rPr>
            <w:noProof/>
            <w:webHidden/>
          </w:rPr>
          <w:fldChar w:fldCharType="separate"/>
        </w:r>
        <w:r w:rsidR="002C3F0C">
          <w:rPr>
            <w:noProof/>
            <w:webHidden/>
          </w:rPr>
          <w:t>3</w:t>
        </w:r>
        <w:r w:rsidR="002C3F0C">
          <w:rPr>
            <w:noProof/>
            <w:webHidden/>
          </w:rPr>
          <w:fldChar w:fldCharType="end"/>
        </w:r>
      </w:hyperlink>
    </w:p>
    <w:p w14:paraId="5808D3E9" w14:textId="1A5F2BC1" w:rsidR="002C3F0C" w:rsidRDefault="005D6B87">
      <w:pPr>
        <w:pStyle w:val="TOC2"/>
        <w:tabs>
          <w:tab w:val="right" w:leader="dot" w:pos="9016"/>
        </w:tabs>
        <w:rPr>
          <w:noProof/>
          <w:kern w:val="2"/>
          <w:sz w:val="21"/>
        </w:rPr>
      </w:pPr>
      <w:hyperlink w:anchor="_Toc88922017" w:history="1">
        <w:r w:rsidR="002C3F0C" w:rsidRPr="00844AB1">
          <w:rPr>
            <w:rStyle w:val="ab"/>
            <w:noProof/>
          </w:rPr>
          <w:t xml:space="preserve">1.1  </w:t>
        </w:r>
        <w:r w:rsidR="002C3F0C" w:rsidRPr="00844AB1">
          <w:rPr>
            <w:rStyle w:val="ab"/>
            <w:noProof/>
          </w:rPr>
          <w:t>本项目的研究背景及意义</w:t>
        </w:r>
        <w:r w:rsidR="002C3F0C">
          <w:rPr>
            <w:noProof/>
            <w:webHidden/>
          </w:rPr>
          <w:tab/>
        </w:r>
        <w:r w:rsidR="002C3F0C">
          <w:rPr>
            <w:noProof/>
            <w:webHidden/>
          </w:rPr>
          <w:fldChar w:fldCharType="begin"/>
        </w:r>
        <w:r w:rsidR="002C3F0C">
          <w:rPr>
            <w:noProof/>
            <w:webHidden/>
          </w:rPr>
          <w:instrText xml:space="preserve"> PAGEREF _Toc88922017 \h </w:instrText>
        </w:r>
        <w:r w:rsidR="002C3F0C">
          <w:rPr>
            <w:noProof/>
            <w:webHidden/>
          </w:rPr>
        </w:r>
        <w:r w:rsidR="002C3F0C">
          <w:rPr>
            <w:noProof/>
            <w:webHidden/>
          </w:rPr>
          <w:fldChar w:fldCharType="separate"/>
        </w:r>
        <w:r w:rsidR="002C3F0C">
          <w:rPr>
            <w:noProof/>
            <w:webHidden/>
          </w:rPr>
          <w:t>3</w:t>
        </w:r>
        <w:r w:rsidR="002C3F0C">
          <w:rPr>
            <w:noProof/>
            <w:webHidden/>
          </w:rPr>
          <w:fldChar w:fldCharType="end"/>
        </w:r>
      </w:hyperlink>
    </w:p>
    <w:p w14:paraId="65B66E1B" w14:textId="227D2A36" w:rsidR="002C3F0C" w:rsidRDefault="005D6B87">
      <w:pPr>
        <w:pStyle w:val="TOC2"/>
        <w:tabs>
          <w:tab w:val="right" w:leader="dot" w:pos="9016"/>
        </w:tabs>
        <w:rPr>
          <w:noProof/>
          <w:kern w:val="2"/>
          <w:sz w:val="21"/>
        </w:rPr>
      </w:pPr>
      <w:hyperlink w:anchor="_Toc88922018" w:history="1">
        <w:r w:rsidR="002C3F0C" w:rsidRPr="00844AB1">
          <w:rPr>
            <w:rStyle w:val="ab"/>
            <w:noProof/>
          </w:rPr>
          <w:t xml:space="preserve">1.2  </w:t>
        </w:r>
        <w:r w:rsidR="002C3F0C" w:rsidRPr="00844AB1">
          <w:rPr>
            <w:rStyle w:val="ab"/>
            <w:noProof/>
          </w:rPr>
          <w:t>关于本项目的国内外研究现状分析</w:t>
        </w:r>
        <w:r w:rsidR="002C3F0C">
          <w:rPr>
            <w:noProof/>
            <w:webHidden/>
          </w:rPr>
          <w:tab/>
        </w:r>
        <w:r w:rsidR="002C3F0C">
          <w:rPr>
            <w:noProof/>
            <w:webHidden/>
          </w:rPr>
          <w:fldChar w:fldCharType="begin"/>
        </w:r>
        <w:r w:rsidR="002C3F0C">
          <w:rPr>
            <w:noProof/>
            <w:webHidden/>
          </w:rPr>
          <w:instrText xml:space="preserve"> PAGEREF _Toc88922018 \h </w:instrText>
        </w:r>
        <w:r w:rsidR="002C3F0C">
          <w:rPr>
            <w:noProof/>
            <w:webHidden/>
          </w:rPr>
        </w:r>
        <w:r w:rsidR="002C3F0C">
          <w:rPr>
            <w:noProof/>
            <w:webHidden/>
          </w:rPr>
          <w:fldChar w:fldCharType="separate"/>
        </w:r>
        <w:r w:rsidR="002C3F0C">
          <w:rPr>
            <w:noProof/>
            <w:webHidden/>
          </w:rPr>
          <w:t>3</w:t>
        </w:r>
        <w:r w:rsidR="002C3F0C">
          <w:rPr>
            <w:noProof/>
            <w:webHidden/>
          </w:rPr>
          <w:fldChar w:fldCharType="end"/>
        </w:r>
      </w:hyperlink>
    </w:p>
    <w:p w14:paraId="22AAE132" w14:textId="223E262A" w:rsidR="002C3F0C" w:rsidRDefault="005D6B87">
      <w:pPr>
        <w:pStyle w:val="TOC2"/>
        <w:tabs>
          <w:tab w:val="right" w:leader="dot" w:pos="9016"/>
        </w:tabs>
        <w:rPr>
          <w:noProof/>
          <w:kern w:val="2"/>
          <w:sz w:val="21"/>
        </w:rPr>
      </w:pPr>
      <w:hyperlink w:anchor="_Toc88922019" w:history="1">
        <w:r w:rsidR="002C3F0C" w:rsidRPr="00844AB1">
          <w:rPr>
            <w:rStyle w:val="ab"/>
            <w:noProof/>
          </w:rPr>
          <w:t xml:space="preserve">1.3  </w:t>
        </w:r>
        <w:r w:rsidR="002C3F0C" w:rsidRPr="00844AB1">
          <w:rPr>
            <w:rStyle w:val="ab"/>
            <w:noProof/>
          </w:rPr>
          <w:t>项目的开发范围及目标</w:t>
        </w:r>
        <w:r w:rsidR="002C3F0C">
          <w:rPr>
            <w:noProof/>
            <w:webHidden/>
          </w:rPr>
          <w:tab/>
        </w:r>
        <w:r w:rsidR="002C3F0C">
          <w:rPr>
            <w:noProof/>
            <w:webHidden/>
          </w:rPr>
          <w:fldChar w:fldCharType="begin"/>
        </w:r>
        <w:r w:rsidR="002C3F0C">
          <w:rPr>
            <w:noProof/>
            <w:webHidden/>
          </w:rPr>
          <w:instrText xml:space="preserve"> PAGEREF _Toc88922019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108DF769" w14:textId="3F91AEBD" w:rsidR="002C3F0C" w:rsidRDefault="005D6B87">
      <w:pPr>
        <w:pStyle w:val="TOC2"/>
        <w:tabs>
          <w:tab w:val="right" w:leader="dot" w:pos="9016"/>
        </w:tabs>
        <w:rPr>
          <w:noProof/>
          <w:kern w:val="2"/>
          <w:sz w:val="21"/>
        </w:rPr>
      </w:pPr>
      <w:hyperlink w:anchor="_Toc88922020" w:history="1">
        <w:r w:rsidR="002C3F0C" w:rsidRPr="00844AB1">
          <w:rPr>
            <w:rStyle w:val="ab"/>
            <w:noProof/>
          </w:rPr>
          <w:t xml:space="preserve">1.3  </w:t>
        </w:r>
        <w:r w:rsidR="002C3F0C" w:rsidRPr="00844AB1">
          <w:rPr>
            <w:rStyle w:val="ab"/>
            <w:noProof/>
          </w:rPr>
          <w:t>论文结构简介</w:t>
        </w:r>
        <w:r w:rsidR="002C3F0C">
          <w:rPr>
            <w:noProof/>
            <w:webHidden/>
          </w:rPr>
          <w:tab/>
        </w:r>
        <w:r w:rsidR="002C3F0C">
          <w:rPr>
            <w:noProof/>
            <w:webHidden/>
          </w:rPr>
          <w:fldChar w:fldCharType="begin"/>
        </w:r>
        <w:r w:rsidR="002C3F0C">
          <w:rPr>
            <w:noProof/>
            <w:webHidden/>
          </w:rPr>
          <w:instrText xml:space="preserve"> PAGEREF _Toc88922020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31592C1F" w14:textId="0EC941AC" w:rsidR="002C3F0C" w:rsidRDefault="005D6B87">
      <w:pPr>
        <w:pStyle w:val="TOC1"/>
        <w:tabs>
          <w:tab w:val="right" w:leader="dot" w:pos="9016"/>
        </w:tabs>
        <w:rPr>
          <w:noProof/>
          <w:kern w:val="2"/>
          <w:sz w:val="21"/>
        </w:rPr>
      </w:pPr>
      <w:hyperlink w:anchor="_Toc88922021" w:history="1">
        <w:r w:rsidR="002C3F0C" w:rsidRPr="00844AB1">
          <w:rPr>
            <w:rStyle w:val="ab"/>
            <w:noProof/>
          </w:rPr>
          <w:t>第</w:t>
        </w:r>
        <w:r w:rsidR="002C3F0C" w:rsidRPr="00844AB1">
          <w:rPr>
            <w:rStyle w:val="ab"/>
            <w:noProof/>
          </w:rPr>
          <w:t>2</w:t>
        </w:r>
        <w:r w:rsidR="002C3F0C" w:rsidRPr="00844AB1">
          <w:rPr>
            <w:rStyle w:val="ab"/>
            <w:noProof/>
          </w:rPr>
          <w:t>章</w:t>
        </w:r>
        <w:r w:rsidR="002C3F0C" w:rsidRPr="00844AB1">
          <w:rPr>
            <w:rStyle w:val="ab"/>
            <w:noProof/>
          </w:rPr>
          <w:t xml:space="preserve">  </w:t>
        </w:r>
        <w:r w:rsidR="002C3F0C" w:rsidRPr="00844AB1">
          <w:rPr>
            <w:rStyle w:val="ab"/>
            <w:noProof/>
          </w:rPr>
          <w:t>技术原理</w:t>
        </w:r>
        <w:r w:rsidR="002C3F0C">
          <w:rPr>
            <w:noProof/>
            <w:webHidden/>
          </w:rPr>
          <w:tab/>
        </w:r>
        <w:r w:rsidR="002C3F0C">
          <w:rPr>
            <w:noProof/>
            <w:webHidden/>
          </w:rPr>
          <w:fldChar w:fldCharType="begin"/>
        </w:r>
        <w:r w:rsidR="002C3F0C">
          <w:rPr>
            <w:noProof/>
            <w:webHidden/>
          </w:rPr>
          <w:instrText xml:space="preserve"> PAGEREF _Toc88922021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44FE64D9" w14:textId="2B9DB703" w:rsidR="002C3F0C" w:rsidRDefault="005D6B87">
      <w:pPr>
        <w:pStyle w:val="TOC2"/>
        <w:tabs>
          <w:tab w:val="right" w:leader="dot" w:pos="9016"/>
        </w:tabs>
        <w:rPr>
          <w:noProof/>
          <w:kern w:val="2"/>
          <w:sz w:val="21"/>
        </w:rPr>
      </w:pPr>
      <w:hyperlink w:anchor="_Toc88922022" w:history="1">
        <w:r w:rsidR="002C3F0C" w:rsidRPr="00844AB1">
          <w:rPr>
            <w:rStyle w:val="ab"/>
            <w:noProof/>
          </w:rPr>
          <w:t xml:space="preserve">2.1  </w:t>
        </w:r>
        <w:r w:rsidR="002C3F0C" w:rsidRPr="00844AB1">
          <w:rPr>
            <w:rStyle w:val="ab"/>
            <w:noProof/>
          </w:rPr>
          <w:t>系统开发相关技术介绍</w:t>
        </w:r>
        <w:r w:rsidR="002C3F0C">
          <w:rPr>
            <w:noProof/>
            <w:webHidden/>
          </w:rPr>
          <w:tab/>
        </w:r>
        <w:r w:rsidR="002C3F0C">
          <w:rPr>
            <w:noProof/>
            <w:webHidden/>
          </w:rPr>
          <w:fldChar w:fldCharType="begin"/>
        </w:r>
        <w:r w:rsidR="002C3F0C">
          <w:rPr>
            <w:noProof/>
            <w:webHidden/>
          </w:rPr>
          <w:instrText xml:space="preserve"> PAGEREF _Toc88922022 \h </w:instrText>
        </w:r>
        <w:r w:rsidR="002C3F0C">
          <w:rPr>
            <w:noProof/>
            <w:webHidden/>
          </w:rPr>
        </w:r>
        <w:r w:rsidR="002C3F0C">
          <w:rPr>
            <w:noProof/>
            <w:webHidden/>
          </w:rPr>
          <w:fldChar w:fldCharType="separate"/>
        </w:r>
        <w:r w:rsidR="002C3F0C">
          <w:rPr>
            <w:noProof/>
            <w:webHidden/>
          </w:rPr>
          <w:t>4</w:t>
        </w:r>
        <w:r w:rsidR="002C3F0C">
          <w:rPr>
            <w:noProof/>
            <w:webHidden/>
          </w:rPr>
          <w:fldChar w:fldCharType="end"/>
        </w:r>
      </w:hyperlink>
    </w:p>
    <w:p w14:paraId="6E6FAC86" w14:textId="36A02999" w:rsidR="002C3F0C" w:rsidRDefault="005D6B87">
      <w:pPr>
        <w:pStyle w:val="TOC2"/>
        <w:tabs>
          <w:tab w:val="right" w:leader="dot" w:pos="9016"/>
        </w:tabs>
        <w:rPr>
          <w:noProof/>
          <w:kern w:val="2"/>
          <w:sz w:val="21"/>
        </w:rPr>
      </w:pPr>
      <w:hyperlink w:anchor="_Toc88922023" w:history="1">
        <w:r w:rsidR="002C3F0C" w:rsidRPr="00844AB1">
          <w:rPr>
            <w:rStyle w:val="ab"/>
            <w:noProof/>
          </w:rPr>
          <w:t xml:space="preserve">2.2  </w:t>
        </w:r>
        <w:r w:rsidR="002C3F0C" w:rsidRPr="00844AB1">
          <w:rPr>
            <w:rStyle w:val="ab"/>
            <w:noProof/>
          </w:rPr>
          <w:t>系统开发工具介绍</w:t>
        </w:r>
        <w:r w:rsidR="002C3F0C">
          <w:rPr>
            <w:noProof/>
            <w:webHidden/>
          </w:rPr>
          <w:tab/>
        </w:r>
        <w:r w:rsidR="002C3F0C">
          <w:rPr>
            <w:noProof/>
            <w:webHidden/>
          </w:rPr>
          <w:fldChar w:fldCharType="begin"/>
        </w:r>
        <w:r w:rsidR="002C3F0C">
          <w:rPr>
            <w:noProof/>
            <w:webHidden/>
          </w:rPr>
          <w:instrText xml:space="preserve"> PAGEREF _Toc88922023 \h </w:instrText>
        </w:r>
        <w:r w:rsidR="002C3F0C">
          <w:rPr>
            <w:noProof/>
            <w:webHidden/>
          </w:rPr>
        </w:r>
        <w:r w:rsidR="002C3F0C">
          <w:rPr>
            <w:noProof/>
            <w:webHidden/>
          </w:rPr>
          <w:fldChar w:fldCharType="separate"/>
        </w:r>
        <w:r w:rsidR="002C3F0C">
          <w:rPr>
            <w:noProof/>
            <w:webHidden/>
          </w:rPr>
          <w:t>5</w:t>
        </w:r>
        <w:r w:rsidR="002C3F0C">
          <w:rPr>
            <w:noProof/>
            <w:webHidden/>
          </w:rPr>
          <w:fldChar w:fldCharType="end"/>
        </w:r>
      </w:hyperlink>
    </w:p>
    <w:p w14:paraId="4D3A8CC3" w14:textId="2CC1C7FE" w:rsidR="002C3F0C" w:rsidRDefault="005D6B87">
      <w:pPr>
        <w:pStyle w:val="TOC1"/>
        <w:tabs>
          <w:tab w:val="right" w:leader="dot" w:pos="9016"/>
        </w:tabs>
        <w:rPr>
          <w:noProof/>
          <w:kern w:val="2"/>
          <w:sz w:val="21"/>
        </w:rPr>
      </w:pPr>
      <w:hyperlink w:anchor="_Toc88922024" w:history="1">
        <w:r w:rsidR="002C3F0C" w:rsidRPr="00844AB1">
          <w:rPr>
            <w:rStyle w:val="ab"/>
            <w:noProof/>
          </w:rPr>
          <w:t>第</w:t>
        </w:r>
        <w:r w:rsidR="002C3F0C" w:rsidRPr="00844AB1">
          <w:rPr>
            <w:rStyle w:val="ab"/>
            <w:noProof/>
          </w:rPr>
          <w:t>3</w:t>
        </w:r>
        <w:r w:rsidR="002C3F0C" w:rsidRPr="00844AB1">
          <w:rPr>
            <w:rStyle w:val="ab"/>
            <w:noProof/>
          </w:rPr>
          <w:t>章</w:t>
        </w:r>
        <w:r w:rsidR="002C3F0C" w:rsidRPr="00844AB1">
          <w:rPr>
            <w:rStyle w:val="ab"/>
            <w:noProof/>
          </w:rPr>
          <w:t xml:space="preserve">  XXX</w:t>
        </w:r>
        <w:r w:rsidR="002C3F0C" w:rsidRPr="00844AB1">
          <w:rPr>
            <w:rStyle w:val="ab"/>
            <w:noProof/>
          </w:rPr>
          <w:t>系统的需求建模</w:t>
        </w:r>
        <w:r w:rsidR="002C3F0C">
          <w:rPr>
            <w:noProof/>
            <w:webHidden/>
          </w:rPr>
          <w:tab/>
        </w:r>
        <w:r w:rsidR="002C3F0C">
          <w:rPr>
            <w:noProof/>
            <w:webHidden/>
          </w:rPr>
          <w:fldChar w:fldCharType="begin"/>
        </w:r>
        <w:r w:rsidR="002C3F0C">
          <w:rPr>
            <w:noProof/>
            <w:webHidden/>
          </w:rPr>
          <w:instrText xml:space="preserve"> PAGEREF _Toc88922024 \h </w:instrText>
        </w:r>
        <w:r w:rsidR="002C3F0C">
          <w:rPr>
            <w:noProof/>
            <w:webHidden/>
          </w:rPr>
        </w:r>
        <w:r w:rsidR="002C3F0C">
          <w:rPr>
            <w:noProof/>
            <w:webHidden/>
          </w:rPr>
          <w:fldChar w:fldCharType="separate"/>
        </w:r>
        <w:r w:rsidR="002C3F0C">
          <w:rPr>
            <w:noProof/>
            <w:webHidden/>
          </w:rPr>
          <w:t>6</w:t>
        </w:r>
        <w:r w:rsidR="002C3F0C">
          <w:rPr>
            <w:noProof/>
            <w:webHidden/>
          </w:rPr>
          <w:fldChar w:fldCharType="end"/>
        </w:r>
      </w:hyperlink>
    </w:p>
    <w:p w14:paraId="5A36E6E3" w14:textId="2A2679C9" w:rsidR="002C3F0C" w:rsidRDefault="005D6B87">
      <w:pPr>
        <w:pStyle w:val="TOC2"/>
        <w:tabs>
          <w:tab w:val="right" w:leader="dot" w:pos="9016"/>
        </w:tabs>
        <w:rPr>
          <w:noProof/>
          <w:kern w:val="2"/>
          <w:sz w:val="21"/>
        </w:rPr>
      </w:pPr>
      <w:hyperlink w:anchor="_Toc88922025" w:history="1">
        <w:r w:rsidR="002C3F0C" w:rsidRPr="00844AB1">
          <w:rPr>
            <w:rStyle w:val="ab"/>
            <w:noProof/>
          </w:rPr>
          <w:t>3.2  XXX</w:t>
        </w:r>
        <w:r w:rsidR="002C3F0C" w:rsidRPr="00844AB1">
          <w:rPr>
            <w:rStyle w:val="ab"/>
            <w:noProof/>
          </w:rPr>
          <w:t>系统角色定义</w:t>
        </w:r>
        <w:r w:rsidR="002C3F0C">
          <w:rPr>
            <w:noProof/>
            <w:webHidden/>
          </w:rPr>
          <w:tab/>
        </w:r>
        <w:r w:rsidR="002C3F0C">
          <w:rPr>
            <w:noProof/>
            <w:webHidden/>
          </w:rPr>
          <w:fldChar w:fldCharType="begin"/>
        </w:r>
        <w:r w:rsidR="002C3F0C">
          <w:rPr>
            <w:noProof/>
            <w:webHidden/>
          </w:rPr>
          <w:instrText xml:space="preserve"> PAGEREF _Toc88922025 \h </w:instrText>
        </w:r>
        <w:r w:rsidR="002C3F0C">
          <w:rPr>
            <w:noProof/>
            <w:webHidden/>
          </w:rPr>
        </w:r>
        <w:r w:rsidR="002C3F0C">
          <w:rPr>
            <w:noProof/>
            <w:webHidden/>
          </w:rPr>
          <w:fldChar w:fldCharType="separate"/>
        </w:r>
        <w:r w:rsidR="002C3F0C">
          <w:rPr>
            <w:noProof/>
            <w:webHidden/>
          </w:rPr>
          <w:t>6</w:t>
        </w:r>
        <w:r w:rsidR="002C3F0C">
          <w:rPr>
            <w:noProof/>
            <w:webHidden/>
          </w:rPr>
          <w:fldChar w:fldCharType="end"/>
        </w:r>
      </w:hyperlink>
    </w:p>
    <w:p w14:paraId="07446856" w14:textId="245A42A4" w:rsidR="002C3F0C" w:rsidRDefault="005D6B87">
      <w:pPr>
        <w:pStyle w:val="TOC2"/>
        <w:tabs>
          <w:tab w:val="right" w:leader="dot" w:pos="9016"/>
        </w:tabs>
        <w:rPr>
          <w:noProof/>
          <w:kern w:val="2"/>
          <w:sz w:val="21"/>
        </w:rPr>
      </w:pPr>
      <w:hyperlink w:anchor="_Toc88922026" w:history="1">
        <w:r w:rsidR="002C3F0C" w:rsidRPr="00844AB1">
          <w:rPr>
            <w:rStyle w:val="ab"/>
            <w:noProof/>
          </w:rPr>
          <w:t>3.2  XXX</w:t>
        </w:r>
        <w:r w:rsidR="002C3F0C" w:rsidRPr="00844AB1">
          <w:rPr>
            <w:rStyle w:val="ab"/>
            <w:noProof/>
          </w:rPr>
          <w:t>系统功能性需求分析</w:t>
        </w:r>
        <w:r w:rsidR="002C3F0C">
          <w:rPr>
            <w:noProof/>
            <w:webHidden/>
          </w:rPr>
          <w:tab/>
        </w:r>
        <w:r w:rsidR="002C3F0C">
          <w:rPr>
            <w:noProof/>
            <w:webHidden/>
          </w:rPr>
          <w:fldChar w:fldCharType="begin"/>
        </w:r>
        <w:r w:rsidR="002C3F0C">
          <w:rPr>
            <w:noProof/>
            <w:webHidden/>
          </w:rPr>
          <w:instrText xml:space="preserve"> PAGEREF _Toc88922026 \h </w:instrText>
        </w:r>
        <w:r w:rsidR="002C3F0C">
          <w:rPr>
            <w:noProof/>
            <w:webHidden/>
          </w:rPr>
        </w:r>
        <w:r w:rsidR="002C3F0C">
          <w:rPr>
            <w:noProof/>
            <w:webHidden/>
          </w:rPr>
          <w:fldChar w:fldCharType="separate"/>
        </w:r>
        <w:r w:rsidR="002C3F0C">
          <w:rPr>
            <w:noProof/>
            <w:webHidden/>
          </w:rPr>
          <w:t>7</w:t>
        </w:r>
        <w:r w:rsidR="002C3F0C">
          <w:rPr>
            <w:noProof/>
            <w:webHidden/>
          </w:rPr>
          <w:fldChar w:fldCharType="end"/>
        </w:r>
      </w:hyperlink>
    </w:p>
    <w:p w14:paraId="666364DC" w14:textId="33C7647D" w:rsidR="002C3F0C" w:rsidRDefault="005D6B87">
      <w:pPr>
        <w:pStyle w:val="TOC2"/>
        <w:tabs>
          <w:tab w:val="right" w:leader="dot" w:pos="9016"/>
        </w:tabs>
        <w:rPr>
          <w:noProof/>
          <w:kern w:val="2"/>
          <w:sz w:val="21"/>
        </w:rPr>
      </w:pPr>
      <w:hyperlink w:anchor="_Toc88922027" w:history="1">
        <w:r w:rsidR="002C3F0C" w:rsidRPr="00844AB1">
          <w:rPr>
            <w:rStyle w:val="ab"/>
            <w:noProof/>
          </w:rPr>
          <w:t>3.3  XXX</w:t>
        </w:r>
        <w:r w:rsidR="002C3F0C" w:rsidRPr="00844AB1">
          <w:rPr>
            <w:rStyle w:val="ab"/>
            <w:noProof/>
          </w:rPr>
          <w:t>系统非功能性需求分析</w:t>
        </w:r>
        <w:r w:rsidR="002C3F0C">
          <w:rPr>
            <w:noProof/>
            <w:webHidden/>
          </w:rPr>
          <w:tab/>
        </w:r>
        <w:r w:rsidR="002C3F0C">
          <w:rPr>
            <w:noProof/>
            <w:webHidden/>
          </w:rPr>
          <w:fldChar w:fldCharType="begin"/>
        </w:r>
        <w:r w:rsidR="002C3F0C">
          <w:rPr>
            <w:noProof/>
            <w:webHidden/>
          </w:rPr>
          <w:instrText xml:space="preserve"> PAGEREF _Toc88922027 \h </w:instrText>
        </w:r>
        <w:r w:rsidR="002C3F0C">
          <w:rPr>
            <w:noProof/>
            <w:webHidden/>
          </w:rPr>
        </w:r>
        <w:r w:rsidR="002C3F0C">
          <w:rPr>
            <w:noProof/>
            <w:webHidden/>
          </w:rPr>
          <w:fldChar w:fldCharType="separate"/>
        </w:r>
        <w:r w:rsidR="002C3F0C">
          <w:rPr>
            <w:noProof/>
            <w:webHidden/>
          </w:rPr>
          <w:t>8</w:t>
        </w:r>
        <w:r w:rsidR="002C3F0C">
          <w:rPr>
            <w:noProof/>
            <w:webHidden/>
          </w:rPr>
          <w:fldChar w:fldCharType="end"/>
        </w:r>
      </w:hyperlink>
    </w:p>
    <w:p w14:paraId="0E213FEA" w14:textId="44B5C8BA" w:rsidR="002C3F0C" w:rsidRDefault="005D6B87">
      <w:pPr>
        <w:pStyle w:val="TOC2"/>
        <w:tabs>
          <w:tab w:val="right" w:leader="dot" w:pos="9016"/>
        </w:tabs>
        <w:rPr>
          <w:noProof/>
          <w:kern w:val="2"/>
          <w:sz w:val="21"/>
        </w:rPr>
      </w:pPr>
      <w:hyperlink w:anchor="_Toc88922028" w:history="1">
        <w:r w:rsidR="002C3F0C" w:rsidRPr="00844AB1">
          <w:rPr>
            <w:rStyle w:val="ab"/>
            <w:noProof/>
          </w:rPr>
          <w:t>3.5  XXX</w:t>
        </w:r>
        <w:r w:rsidR="002C3F0C" w:rsidRPr="00844AB1">
          <w:rPr>
            <w:rStyle w:val="ab"/>
            <w:noProof/>
          </w:rPr>
          <w:t>系统的数据流图</w:t>
        </w:r>
        <w:r w:rsidR="002C3F0C">
          <w:rPr>
            <w:noProof/>
            <w:webHidden/>
          </w:rPr>
          <w:tab/>
        </w:r>
        <w:r w:rsidR="002C3F0C">
          <w:rPr>
            <w:noProof/>
            <w:webHidden/>
          </w:rPr>
          <w:fldChar w:fldCharType="begin"/>
        </w:r>
        <w:r w:rsidR="002C3F0C">
          <w:rPr>
            <w:noProof/>
            <w:webHidden/>
          </w:rPr>
          <w:instrText xml:space="preserve"> PAGEREF _Toc88922028 \h </w:instrText>
        </w:r>
        <w:r w:rsidR="002C3F0C">
          <w:rPr>
            <w:noProof/>
            <w:webHidden/>
          </w:rPr>
        </w:r>
        <w:r w:rsidR="002C3F0C">
          <w:rPr>
            <w:noProof/>
            <w:webHidden/>
          </w:rPr>
          <w:fldChar w:fldCharType="separate"/>
        </w:r>
        <w:r w:rsidR="002C3F0C">
          <w:rPr>
            <w:noProof/>
            <w:webHidden/>
          </w:rPr>
          <w:t>9</w:t>
        </w:r>
        <w:r w:rsidR="002C3F0C">
          <w:rPr>
            <w:noProof/>
            <w:webHidden/>
          </w:rPr>
          <w:fldChar w:fldCharType="end"/>
        </w:r>
      </w:hyperlink>
    </w:p>
    <w:p w14:paraId="2C9DAE61" w14:textId="6306291B" w:rsidR="002C3F0C" w:rsidRDefault="005D6B87">
      <w:pPr>
        <w:pStyle w:val="TOC1"/>
        <w:tabs>
          <w:tab w:val="right" w:leader="dot" w:pos="9016"/>
        </w:tabs>
        <w:rPr>
          <w:noProof/>
          <w:kern w:val="2"/>
          <w:sz w:val="21"/>
        </w:rPr>
      </w:pPr>
      <w:hyperlink w:anchor="_Toc88922029" w:history="1">
        <w:r w:rsidR="002C3F0C" w:rsidRPr="00844AB1">
          <w:rPr>
            <w:rStyle w:val="ab"/>
            <w:noProof/>
          </w:rPr>
          <w:t>第</w:t>
        </w:r>
        <w:r w:rsidR="002C3F0C" w:rsidRPr="00844AB1">
          <w:rPr>
            <w:rStyle w:val="ab"/>
            <w:noProof/>
          </w:rPr>
          <w:t>4</w:t>
        </w:r>
        <w:r w:rsidR="002C3F0C" w:rsidRPr="00844AB1">
          <w:rPr>
            <w:rStyle w:val="ab"/>
            <w:noProof/>
          </w:rPr>
          <w:t>章</w:t>
        </w:r>
        <w:r w:rsidR="002C3F0C" w:rsidRPr="00844AB1">
          <w:rPr>
            <w:rStyle w:val="ab"/>
            <w:noProof/>
          </w:rPr>
          <w:t xml:space="preserve">  </w:t>
        </w:r>
        <w:r w:rsidR="002C3F0C" w:rsidRPr="00844AB1">
          <w:rPr>
            <w:rStyle w:val="ab"/>
            <w:noProof/>
          </w:rPr>
          <w:t>概要设计</w:t>
        </w:r>
        <w:r w:rsidR="002C3F0C">
          <w:rPr>
            <w:noProof/>
            <w:webHidden/>
          </w:rPr>
          <w:tab/>
        </w:r>
        <w:r w:rsidR="002C3F0C">
          <w:rPr>
            <w:noProof/>
            <w:webHidden/>
          </w:rPr>
          <w:fldChar w:fldCharType="begin"/>
        </w:r>
        <w:r w:rsidR="002C3F0C">
          <w:rPr>
            <w:noProof/>
            <w:webHidden/>
          </w:rPr>
          <w:instrText xml:space="preserve"> PAGEREF _Toc88922029 \h </w:instrText>
        </w:r>
        <w:r w:rsidR="002C3F0C">
          <w:rPr>
            <w:noProof/>
            <w:webHidden/>
          </w:rPr>
        </w:r>
        <w:r w:rsidR="002C3F0C">
          <w:rPr>
            <w:noProof/>
            <w:webHidden/>
          </w:rPr>
          <w:fldChar w:fldCharType="separate"/>
        </w:r>
        <w:r w:rsidR="002C3F0C">
          <w:rPr>
            <w:noProof/>
            <w:webHidden/>
          </w:rPr>
          <w:t>12</w:t>
        </w:r>
        <w:r w:rsidR="002C3F0C">
          <w:rPr>
            <w:noProof/>
            <w:webHidden/>
          </w:rPr>
          <w:fldChar w:fldCharType="end"/>
        </w:r>
      </w:hyperlink>
    </w:p>
    <w:p w14:paraId="383785D2" w14:textId="1ABCBB87" w:rsidR="002C3F0C" w:rsidRDefault="005D6B87">
      <w:pPr>
        <w:pStyle w:val="TOC2"/>
        <w:tabs>
          <w:tab w:val="right" w:leader="dot" w:pos="9016"/>
        </w:tabs>
        <w:rPr>
          <w:noProof/>
          <w:kern w:val="2"/>
          <w:sz w:val="21"/>
        </w:rPr>
      </w:pPr>
      <w:hyperlink w:anchor="_Toc88922030" w:history="1">
        <w:r w:rsidR="002C3F0C" w:rsidRPr="00844AB1">
          <w:rPr>
            <w:rStyle w:val="ab"/>
            <w:noProof/>
          </w:rPr>
          <w:t xml:space="preserve">4.1 </w:t>
        </w:r>
        <w:r w:rsidR="002C3F0C" w:rsidRPr="00844AB1">
          <w:rPr>
            <w:rStyle w:val="ab"/>
            <w:noProof/>
          </w:rPr>
          <w:t>系统架构及原理</w:t>
        </w:r>
        <w:r w:rsidR="002C3F0C">
          <w:rPr>
            <w:noProof/>
            <w:webHidden/>
          </w:rPr>
          <w:tab/>
        </w:r>
        <w:r w:rsidR="002C3F0C">
          <w:rPr>
            <w:noProof/>
            <w:webHidden/>
          </w:rPr>
          <w:fldChar w:fldCharType="begin"/>
        </w:r>
        <w:r w:rsidR="002C3F0C">
          <w:rPr>
            <w:noProof/>
            <w:webHidden/>
          </w:rPr>
          <w:instrText xml:space="preserve"> PAGEREF _Toc88922030 \h </w:instrText>
        </w:r>
        <w:r w:rsidR="002C3F0C">
          <w:rPr>
            <w:noProof/>
            <w:webHidden/>
          </w:rPr>
        </w:r>
        <w:r w:rsidR="002C3F0C">
          <w:rPr>
            <w:noProof/>
            <w:webHidden/>
          </w:rPr>
          <w:fldChar w:fldCharType="separate"/>
        </w:r>
        <w:r w:rsidR="002C3F0C">
          <w:rPr>
            <w:noProof/>
            <w:webHidden/>
          </w:rPr>
          <w:t>12</w:t>
        </w:r>
        <w:r w:rsidR="002C3F0C">
          <w:rPr>
            <w:noProof/>
            <w:webHidden/>
          </w:rPr>
          <w:fldChar w:fldCharType="end"/>
        </w:r>
      </w:hyperlink>
    </w:p>
    <w:p w14:paraId="4515A72D" w14:textId="60F90542" w:rsidR="002C3F0C" w:rsidRDefault="005D6B87">
      <w:pPr>
        <w:pStyle w:val="TOC2"/>
        <w:tabs>
          <w:tab w:val="right" w:leader="dot" w:pos="9016"/>
        </w:tabs>
        <w:rPr>
          <w:noProof/>
          <w:kern w:val="2"/>
          <w:sz w:val="21"/>
        </w:rPr>
      </w:pPr>
      <w:hyperlink w:anchor="_Toc88922031" w:history="1">
        <w:r w:rsidR="002C3F0C" w:rsidRPr="00844AB1">
          <w:rPr>
            <w:rStyle w:val="ab"/>
            <w:noProof/>
          </w:rPr>
          <w:t xml:space="preserve">4.2 </w:t>
        </w:r>
        <w:r w:rsidR="002C3F0C" w:rsidRPr="00844AB1">
          <w:rPr>
            <w:rStyle w:val="ab"/>
            <w:noProof/>
          </w:rPr>
          <w:t>业务用例的实现</w:t>
        </w:r>
        <w:r w:rsidR="002C3F0C">
          <w:rPr>
            <w:noProof/>
            <w:webHidden/>
          </w:rPr>
          <w:tab/>
        </w:r>
        <w:r w:rsidR="002C3F0C">
          <w:rPr>
            <w:noProof/>
            <w:webHidden/>
          </w:rPr>
          <w:fldChar w:fldCharType="begin"/>
        </w:r>
        <w:r w:rsidR="002C3F0C">
          <w:rPr>
            <w:noProof/>
            <w:webHidden/>
          </w:rPr>
          <w:instrText xml:space="preserve"> PAGEREF _Toc88922031 \h </w:instrText>
        </w:r>
        <w:r w:rsidR="002C3F0C">
          <w:rPr>
            <w:noProof/>
            <w:webHidden/>
          </w:rPr>
        </w:r>
        <w:r w:rsidR="002C3F0C">
          <w:rPr>
            <w:noProof/>
            <w:webHidden/>
          </w:rPr>
          <w:fldChar w:fldCharType="separate"/>
        </w:r>
        <w:r w:rsidR="002C3F0C">
          <w:rPr>
            <w:noProof/>
            <w:webHidden/>
          </w:rPr>
          <w:t>14</w:t>
        </w:r>
        <w:r w:rsidR="002C3F0C">
          <w:rPr>
            <w:noProof/>
            <w:webHidden/>
          </w:rPr>
          <w:fldChar w:fldCharType="end"/>
        </w:r>
      </w:hyperlink>
    </w:p>
    <w:p w14:paraId="6ABB33AD" w14:textId="3F207974" w:rsidR="002C3F0C" w:rsidRDefault="005D6B87">
      <w:pPr>
        <w:pStyle w:val="TOC2"/>
        <w:tabs>
          <w:tab w:val="right" w:leader="dot" w:pos="9016"/>
        </w:tabs>
        <w:rPr>
          <w:noProof/>
          <w:kern w:val="2"/>
          <w:sz w:val="21"/>
        </w:rPr>
      </w:pPr>
      <w:hyperlink w:anchor="_Toc88922032" w:history="1">
        <w:r w:rsidR="002C3F0C" w:rsidRPr="00844AB1">
          <w:rPr>
            <w:rStyle w:val="ab"/>
            <w:noProof/>
          </w:rPr>
          <w:t xml:space="preserve">4.4 </w:t>
        </w:r>
        <w:r w:rsidR="002C3F0C" w:rsidRPr="00844AB1">
          <w:rPr>
            <w:rStyle w:val="ab"/>
            <w:noProof/>
          </w:rPr>
          <w:t>数据库设计</w:t>
        </w:r>
        <w:r w:rsidR="002C3F0C">
          <w:rPr>
            <w:noProof/>
            <w:webHidden/>
          </w:rPr>
          <w:tab/>
        </w:r>
        <w:r w:rsidR="002C3F0C">
          <w:rPr>
            <w:noProof/>
            <w:webHidden/>
          </w:rPr>
          <w:fldChar w:fldCharType="begin"/>
        </w:r>
        <w:r w:rsidR="002C3F0C">
          <w:rPr>
            <w:noProof/>
            <w:webHidden/>
          </w:rPr>
          <w:instrText xml:space="preserve"> PAGEREF _Toc88922032 \h </w:instrText>
        </w:r>
        <w:r w:rsidR="002C3F0C">
          <w:rPr>
            <w:noProof/>
            <w:webHidden/>
          </w:rPr>
        </w:r>
        <w:r w:rsidR="002C3F0C">
          <w:rPr>
            <w:noProof/>
            <w:webHidden/>
          </w:rPr>
          <w:fldChar w:fldCharType="separate"/>
        </w:r>
        <w:r w:rsidR="002C3F0C">
          <w:rPr>
            <w:noProof/>
            <w:webHidden/>
          </w:rPr>
          <w:t>14</w:t>
        </w:r>
        <w:r w:rsidR="002C3F0C">
          <w:rPr>
            <w:noProof/>
            <w:webHidden/>
          </w:rPr>
          <w:fldChar w:fldCharType="end"/>
        </w:r>
      </w:hyperlink>
    </w:p>
    <w:p w14:paraId="2ABA54E2" w14:textId="486B5D0E" w:rsidR="002C3F0C" w:rsidRDefault="005D6B87">
      <w:pPr>
        <w:pStyle w:val="TOC1"/>
        <w:tabs>
          <w:tab w:val="right" w:leader="dot" w:pos="9016"/>
        </w:tabs>
        <w:rPr>
          <w:noProof/>
          <w:kern w:val="2"/>
          <w:sz w:val="21"/>
        </w:rPr>
      </w:pPr>
      <w:hyperlink w:anchor="_Toc88922033" w:history="1">
        <w:r w:rsidR="002C3F0C" w:rsidRPr="00844AB1">
          <w:rPr>
            <w:rStyle w:val="ab"/>
            <w:noProof/>
          </w:rPr>
          <w:t>第</w:t>
        </w:r>
        <w:r w:rsidR="002C3F0C" w:rsidRPr="00844AB1">
          <w:rPr>
            <w:rStyle w:val="ab"/>
            <w:noProof/>
          </w:rPr>
          <w:t>5</w:t>
        </w:r>
        <w:r w:rsidR="002C3F0C" w:rsidRPr="00844AB1">
          <w:rPr>
            <w:rStyle w:val="ab"/>
            <w:noProof/>
          </w:rPr>
          <w:t>章</w:t>
        </w:r>
        <w:r w:rsidR="002C3F0C" w:rsidRPr="00844AB1">
          <w:rPr>
            <w:rStyle w:val="ab"/>
            <w:noProof/>
          </w:rPr>
          <w:t xml:space="preserve">  </w:t>
        </w:r>
        <w:r w:rsidR="002C3F0C" w:rsidRPr="00844AB1">
          <w:rPr>
            <w:rStyle w:val="ab"/>
            <w:noProof/>
          </w:rPr>
          <w:t>模块设计</w:t>
        </w:r>
        <w:r w:rsidR="002C3F0C">
          <w:rPr>
            <w:noProof/>
            <w:webHidden/>
          </w:rPr>
          <w:tab/>
        </w:r>
        <w:r w:rsidR="002C3F0C">
          <w:rPr>
            <w:noProof/>
            <w:webHidden/>
          </w:rPr>
          <w:fldChar w:fldCharType="begin"/>
        </w:r>
        <w:r w:rsidR="002C3F0C">
          <w:rPr>
            <w:noProof/>
            <w:webHidden/>
          </w:rPr>
          <w:instrText xml:space="preserve"> PAGEREF _Toc88922033 \h </w:instrText>
        </w:r>
        <w:r w:rsidR="002C3F0C">
          <w:rPr>
            <w:noProof/>
            <w:webHidden/>
          </w:rPr>
        </w:r>
        <w:r w:rsidR="002C3F0C">
          <w:rPr>
            <w:noProof/>
            <w:webHidden/>
          </w:rPr>
          <w:fldChar w:fldCharType="separate"/>
        </w:r>
        <w:r w:rsidR="002C3F0C">
          <w:rPr>
            <w:noProof/>
            <w:webHidden/>
          </w:rPr>
          <w:t>15</w:t>
        </w:r>
        <w:r w:rsidR="002C3F0C">
          <w:rPr>
            <w:noProof/>
            <w:webHidden/>
          </w:rPr>
          <w:fldChar w:fldCharType="end"/>
        </w:r>
      </w:hyperlink>
    </w:p>
    <w:p w14:paraId="49571E32" w14:textId="395209F9" w:rsidR="002C3F0C" w:rsidRDefault="005D6B87">
      <w:pPr>
        <w:pStyle w:val="TOC2"/>
        <w:tabs>
          <w:tab w:val="right" w:leader="dot" w:pos="9016"/>
        </w:tabs>
        <w:rPr>
          <w:noProof/>
          <w:kern w:val="2"/>
          <w:sz w:val="21"/>
        </w:rPr>
      </w:pPr>
      <w:hyperlink w:anchor="_Toc88922034" w:history="1">
        <w:r w:rsidR="002C3F0C" w:rsidRPr="00844AB1">
          <w:rPr>
            <w:rStyle w:val="ab"/>
            <w:noProof/>
          </w:rPr>
          <w:t>5.1  XXX</w:t>
        </w:r>
        <w:r w:rsidR="002C3F0C" w:rsidRPr="00844AB1">
          <w:rPr>
            <w:rStyle w:val="ab"/>
            <w:noProof/>
          </w:rPr>
          <w:t>模块的设计与实现（租房用户模块的设计与实现）</w:t>
        </w:r>
        <w:r w:rsidR="002C3F0C">
          <w:rPr>
            <w:noProof/>
            <w:webHidden/>
          </w:rPr>
          <w:tab/>
        </w:r>
        <w:r w:rsidR="002C3F0C">
          <w:rPr>
            <w:noProof/>
            <w:webHidden/>
          </w:rPr>
          <w:fldChar w:fldCharType="begin"/>
        </w:r>
        <w:r w:rsidR="002C3F0C">
          <w:rPr>
            <w:noProof/>
            <w:webHidden/>
          </w:rPr>
          <w:instrText xml:space="preserve"> PAGEREF _Toc88922034 \h </w:instrText>
        </w:r>
        <w:r w:rsidR="002C3F0C">
          <w:rPr>
            <w:noProof/>
            <w:webHidden/>
          </w:rPr>
        </w:r>
        <w:r w:rsidR="002C3F0C">
          <w:rPr>
            <w:noProof/>
            <w:webHidden/>
          </w:rPr>
          <w:fldChar w:fldCharType="separate"/>
        </w:r>
        <w:r w:rsidR="002C3F0C">
          <w:rPr>
            <w:noProof/>
            <w:webHidden/>
          </w:rPr>
          <w:t>15</w:t>
        </w:r>
        <w:r w:rsidR="002C3F0C">
          <w:rPr>
            <w:noProof/>
            <w:webHidden/>
          </w:rPr>
          <w:fldChar w:fldCharType="end"/>
        </w:r>
      </w:hyperlink>
    </w:p>
    <w:p w14:paraId="2E2E3191" w14:textId="29C0048C" w:rsidR="002C3F0C" w:rsidRDefault="005D6B87">
      <w:pPr>
        <w:pStyle w:val="TOC2"/>
        <w:tabs>
          <w:tab w:val="right" w:leader="dot" w:pos="9016"/>
        </w:tabs>
        <w:rPr>
          <w:noProof/>
          <w:kern w:val="2"/>
          <w:sz w:val="21"/>
        </w:rPr>
      </w:pPr>
      <w:hyperlink w:anchor="_Toc88922035" w:history="1">
        <w:r w:rsidR="002C3F0C" w:rsidRPr="00844AB1">
          <w:rPr>
            <w:rStyle w:val="ab"/>
            <w:noProof/>
          </w:rPr>
          <w:t>图</w:t>
        </w:r>
        <w:r w:rsidR="002C3F0C" w:rsidRPr="00844AB1">
          <w:rPr>
            <w:rStyle w:val="ab"/>
            <w:noProof/>
          </w:rPr>
          <w:t xml:space="preserve">5.1  </w:t>
        </w:r>
        <w:r w:rsidR="002C3F0C" w:rsidRPr="00844AB1">
          <w:rPr>
            <w:rStyle w:val="ab"/>
            <w:noProof/>
          </w:rPr>
          <w:t>租房用户的注册流程</w:t>
        </w:r>
        <w:r w:rsidR="002C3F0C">
          <w:rPr>
            <w:noProof/>
            <w:webHidden/>
          </w:rPr>
          <w:tab/>
        </w:r>
        <w:r w:rsidR="002C3F0C">
          <w:rPr>
            <w:noProof/>
            <w:webHidden/>
          </w:rPr>
          <w:fldChar w:fldCharType="begin"/>
        </w:r>
        <w:r w:rsidR="002C3F0C">
          <w:rPr>
            <w:noProof/>
            <w:webHidden/>
          </w:rPr>
          <w:instrText xml:space="preserve"> PAGEREF _Toc88922035 \h </w:instrText>
        </w:r>
        <w:r w:rsidR="002C3F0C">
          <w:rPr>
            <w:noProof/>
            <w:webHidden/>
          </w:rPr>
        </w:r>
        <w:r w:rsidR="002C3F0C">
          <w:rPr>
            <w:noProof/>
            <w:webHidden/>
          </w:rPr>
          <w:fldChar w:fldCharType="separate"/>
        </w:r>
        <w:r w:rsidR="002C3F0C">
          <w:rPr>
            <w:noProof/>
            <w:webHidden/>
          </w:rPr>
          <w:t>16</w:t>
        </w:r>
        <w:r w:rsidR="002C3F0C">
          <w:rPr>
            <w:noProof/>
            <w:webHidden/>
          </w:rPr>
          <w:fldChar w:fldCharType="end"/>
        </w:r>
      </w:hyperlink>
    </w:p>
    <w:p w14:paraId="3D305381" w14:textId="7C392291" w:rsidR="002C3F0C" w:rsidRDefault="005D6B87">
      <w:pPr>
        <w:pStyle w:val="TOC2"/>
        <w:tabs>
          <w:tab w:val="right" w:leader="dot" w:pos="9016"/>
        </w:tabs>
        <w:rPr>
          <w:noProof/>
          <w:kern w:val="2"/>
          <w:sz w:val="21"/>
        </w:rPr>
      </w:pPr>
      <w:hyperlink w:anchor="_Toc88922036" w:history="1">
        <w:r w:rsidR="002C3F0C" w:rsidRPr="00844AB1">
          <w:rPr>
            <w:rStyle w:val="ab"/>
            <w:noProof/>
          </w:rPr>
          <w:t>5.2  XXX</w:t>
        </w:r>
        <w:r w:rsidR="002C3F0C" w:rsidRPr="00844AB1">
          <w:rPr>
            <w:rStyle w:val="ab"/>
            <w:noProof/>
          </w:rPr>
          <w:t>模块的设计与实现</w:t>
        </w:r>
        <w:r w:rsidR="002C3F0C">
          <w:rPr>
            <w:noProof/>
            <w:webHidden/>
          </w:rPr>
          <w:tab/>
        </w:r>
        <w:r w:rsidR="002C3F0C">
          <w:rPr>
            <w:noProof/>
            <w:webHidden/>
          </w:rPr>
          <w:fldChar w:fldCharType="begin"/>
        </w:r>
        <w:r w:rsidR="002C3F0C">
          <w:rPr>
            <w:noProof/>
            <w:webHidden/>
          </w:rPr>
          <w:instrText xml:space="preserve"> PAGEREF _Toc88922036 \h </w:instrText>
        </w:r>
        <w:r w:rsidR="002C3F0C">
          <w:rPr>
            <w:noProof/>
            <w:webHidden/>
          </w:rPr>
        </w:r>
        <w:r w:rsidR="002C3F0C">
          <w:rPr>
            <w:noProof/>
            <w:webHidden/>
          </w:rPr>
          <w:fldChar w:fldCharType="separate"/>
        </w:r>
        <w:r w:rsidR="002C3F0C">
          <w:rPr>
            <w:noProof/>
            <w:webHidden/>
          </w:rPr>
          <w:t>18</w:t>
        </w:r>
        <w:r w:rsidR="002C3F0C">
          <w:rPr>
            <w:noProof/>
            <w:webHidden/>
          </w:rPr>
          <w:fldChar w:fldCharType="end"/>
        </w:r>
      </w:hyperlink>
    </w:p>
    <w:p w14:paraId="02004ED0" w14:textId="1A57B486" w:rsidR="002C3F0C" w:rsidRDefault="005D6B87">
      <w:pPr>
        <w:pStyle w:val="TOC2"/>
        <w:tabs>
          <w:tab w:val="right" w:leader="dot" w:pos="9016"/>
        </w:tabs>
        <w:rPr>
          <w:noProof/>
          <w:kern w:val="2"/>
          <w:sz w:val="21"/>
        </w:rPr>
      </w:pPr>
      <w:hyperlink w:anchor="_Toc88922037" w:history="1">
        <w:r w:rsidR="002C3F0C" w:rsidRPr="00844AB1">
          <w:rPr>
            <w:rStyle w:val="ab"/>
            <w:noProof/>
          </w:rPr>
          <w:t>图</w:t>
        </w:r>
        <w:r w:rsidR="002C3F0C" w:rsidRPr="00844AB1">
          <w:rPr>
            <w:rStyle w:val="ab"/>
            <w:noProof/>
          </w:rPr>
          <w:t xml:space="preserve">5.1  </w:t>
        </w:r>
        <w:r w:rsidR="002C3F0C" w:rsidRPr="00844AB1">
          <w:rPr>
            <w:rStyle w:val="ab"/>
            <w:noProof/>
          </w:rPr>
          <w:t>租房用户的注册流程</w:t>
        </w:r>
        <w:r w:rsidR="002C3F0C">
          <w:rPr>
            <w:noProof/>
            <w:webHidden/>
          </w:rPr>
          <w:tab/>
        </w:r>
        <w:r w:rsidR="002C3F0C">
          <w:rPr>
            <w:noProof/>
            <w:webHidden/>
          </w:rPr>
          <w:fldChar w:fldCharType="begin"/>
        </w:r>
        <w:r w:rsidR="002C3F0C">
          <w:rPr>
            <w:noProof/>
            <w:webHidden/>
          </w:rPr>
          <w:instrText xml:space="preserve"> PAGEREF _Toc88922037 \h </w:instrText>
        </w:r>
        <w:r w:rsidR="002C3F0C">
          <w:rPr>
            <w:noProof/>
            <w:webHidden/>
          </w:rPr>
        </w:r>
        <w:r w:rsidR="002C3F0C">
          <w:rPr>
            <w:noProof/>
            <w:webHidden/>
          </w:rPr>
          <w:fldChar w:fldCharType="separate"/>
        </w:r>
        <w:r w:rsidR="002C3F0C">
          <w:rPr>
            <w:noProof/>
            <w:webHidden/>
          </w:rPr>
          <w:t>18</w:t>
        </w:r>
        <w:r w:rsidR="002C3F0C">
          <w:rPr>
            <w:noProof/>
            <w:webHidden/>
          </w:rPr>
          <w:fldChar w:fldCharType="end"/>
        </w:r>
      </w:hyperlink>
    </w:p>
    <w:p w14:paraId="60DC37F5" w14:textId="2F3DC619" w:rsidR="002C3F0C" w:rsidRDefault="005D6B87">
      <w:pPr>
        <w:pStyle w:val="TOC2"/>
        <w:tabs>
          <w:tab w:val="right" w:leader="dot" w:pos="9016"/>
        </w:tabs>
        <w:rPr>
          <w:noProof/>
          <w:kern w:val="2"/>
          <w:sz w:val="21"/>
        </w:rPr>
      </w:pPr>
      <w:hyperlink w:anchor="_Toc88922038" w:history="1">
        <w:r w:rsidR="002C3F0C" w:rsidRPr="00844AB1">
          <w:rPr>
            <w:rStyle w:val="ab"/>
            <w:noProof/>
          </w:rPr>
          <w:t>5.3  XXX</w:t>
        </w:r>
        <w:r w:rsidR="002C3F0C" w:rsidRPr="00844AB1">
          <w:rPr>
            <w:rStyle w:val="ab"/>
            <w:noProof/>
          </w:rPr>
          <w:t>模块的设计与实现</w:t>
        </w:r>
        <w:r w:rsidR="002C3F0C">
          <w:rPr>
            <w:noProof/>
            <w:webHidden/>
          </w:rPr>
          <w:tab/>
        </w:r>
        <w:r w:rsidR="002C3F0C">
          <w:rPr>
            <w:noProof/>
            <w:webHidden/>
          </w:rPr>
          <w:fldChar w:fldCharType="begin"/>
        </w:r>
        <w:r w:rsidR="002C3F0C">
          <w:rPr>
            <w:noProof/>
            <w:webHidden/>
          </w:rPr>
          <w:instrText xml:space="preserve"> PAGEREF _Toc88922038 \h </w:instrText>
        </w:r>
        <w:r w:rsidR="002C3F0C">
          <w:rPr>
            <w:noProof/>
            <w:webHidden/>
          </w:rPr>
        </w:r>
        <w:r w:rsidR="002C3F0C">
          <w:rPr>
            <w:noProof/>
            <w:webHidden/>
          </w:rPr>
          <w:fldChar w:fldCharType="separate"/>
        </w:r>
        <w:r w:rsidR="002C3F0C">
          <w:rPr>
            <w:noProof/>
            <w:webHidden/>
          </w:rPr>
          <w:t>19</w:t>
        </w:r>
        <w:r w:rsidR="002C3F0C">
          <w:rPr>
            <w:noProof/>
            <w:webHidden/>
          </w:rPr>
          <w:fldChar w:fldCharType="end"/>
        </w:r>
      </w:hyperlink>
    </w:p>
    <w:p w14:paraId="7B5BAD43" w14:textId="7F86A242" w:rsidR="002C3F0C" w:rsidRDefault="005D6B87">
      <w:pPr>
        <w:pStyle w:val="TOC1"/>
        <w:tabs>
          <w:tab w:val="right" w:leader="dot" w:pos="9016"/>
        </w:tabs>
        <w:rPr>
          <w:noProof/>
          <w:kern w:val="2"/>
          <w:sz w:val="21"/>
        </w:rPr>
      </w:pPr>
      <w:hyperlink w:anchor="_Toc88922039" w:history="1">
        <w:r w:rsidR="002C3F0C" w:rsidRPr="00844AB1">
          <w:rPr>
            <w:rStyle w:val="ab"/>
            <w:noProof/>
          </w:rPr>
          <w:t>第</w:t>
        </w:r>
        <w:r w:rsidR="002C3F0C" w:rsidRPr="00844AB1">
          <w:rPr>
            <w:rStyle w:val="ab"/>
            <w:noProof/>
          </w:rPr>
          <w:t>6</w:t>
        </w:r>
        <w:r w:rsidR="002C3F0C" w:rsidRPr="00844AB1">
          <w:rPr>
            <w:rStyle w:val="ab"/>
            <w:noProof/>
          </w:rPr>
          <w:t>章</w:t>
        </w:r>
        <w:r w:rsidR="002C3F0C" w:rsidRPr="00844AB1">
          <w:rPr>
            <w:rStyle w:val="ab"/>
            <w:noProof/>
          </w:rPr>
          <w:t xml:space="preserve">  </w:t>
        </w:r>
        <w:r w:rsidR="002C3F0C" w:rsidRPr="00844AB1">
          <w:rPr>
            <w:rStyle w:val="ab"/>
            <w:noProof/>
          </w:rPr>
          <w:t>部署和应用</w:t>
        </w:r>
        <w:r w:rsidR="002C3F0C">
          <w:rPr>
            <w:noProof/>
            <w:webHidden/>
          </w:rPr>
          <w:tab/>
        </w:r>
        <w:r w:rsidR="002C3F0C">
          <w:rPr>
            <w:noProof/>
            <w:webHidden/>
          </w:rPr>
          <w:fldChar w:fldCharType="begin"/>
        </w:r>
        <w:r w:rsidR="002C3F0C">
          <w:rPr>
            <w:noProof/>
            <w:webHidden/>
          </w:rPr>
          <w:instrText xml:space="preserve"> PAGEREF _Toc88922039 \h </w:instrText>
        </w:r>
        <w:r w:rsidR="002C3F0C">
          <w:rPr>
            <w:noProof/>
            <w:webHidden/>
          </w:rPr>
        </w:r>
        <w:r w:rsidR="002C3F0C">
          <w:rPr>
            <w:noProof/>
            <w:webHidden/>
          </w:rPr>
          <w:fldChar w:fldCharType="separate"/>
        </w:r>
        <w:r w:rsidR="002C3F0C">
          <w:rPr>
            <w:noProof/>
            <w:webHidden/>
          </w:rPr>
          <w:t>21</w:t>
        </w:r>
        <w:r w:rsidR="002C3F0C">
          <w:rPr>
            <w:noProof/>
            <w:webHidden/>
          </w:rPr>
          <w:fldChar w:fldCharType="end"/>
        </w:r>
      </w:hyperlink>
    </w:p>
    <w:p w14:paraId="0712CC78" w14:textId="54DC73CD" w:rsidR="002C3F0C" w:rsidRDefault="005D6B87">
      <w:pPr>
        <w:pStyle w:val="TOC2"/>
        <w:tabs>
          <w:tab w:val="right" w:leader="dot" w:pos="9016"/>
        </w:tabs>
        <w:rPr>
          <w:noProof/>
          <w:kern w:val="2"/>
          <w:sz w:val="21"/>
        </w:rPr>
      </w:pPr>
      <w:hyperlink w:anchor="_Toc88922040" w:history="1">
        <w:r w:rsidR="002C3F0C" w:rsidRPr="00844AB1">
          <w:rPr>
            <w:rStyle w:val="ab"/>
            <w:noProof/>
          </w:rPr>
          <w:t xml:space="preserve">6.1 </w:t>
        </w:r>
        <w:r w:rsidR="002C3F0C" w:rsidRPr="00844AB1">
          <w:rPr>
            <w:rStyle w:val="ab"/>
            <w:noProof/>
          </w:rPr>
          <w:t>本章参考写法</w:t>
        </w:r>
        <w:r w:rsidR="002C3F0C">
          <w:rPr>
            <w:noProof/>
            <w:webHidden/>
          </w:rPr>
          <w:tab/>
        </w:r>
        <w:r w:rsidR="002C3F0C">
          <w:rPr>
            <w:noProof/>
            <w:webHidden/>
          </w:rPr>
          <w:fldChar w:fldCharType="begin"/>
        </w:r>
        <w:r w:rsidR="002C3F0C">
          <w:rPr>
            <w:noProof/>
            <w:webHidden/>
          </w:rPr>
          <w:instrText xml:space="preserve"> PAGEREF _Toc88922040 \h </w:instrText>
        </w:r>
        <w:r w:rsidR="002C3F0C">
          <w:rPr>
            <w:noProof/>
            <w:webHidden/>
          </w:rPr>
        </w:r>
        <w:r w:rsidR="002C3F0C">
          <w:rPr>
            <w:noProof/>
            <w:webHidden/>
          </w:rPr>
          <w:fldChar w:fldCharType="separate"/>
        </w:r>
        <w:r w:rsidR="002C3F0C">
          <w:rPr>
            <w:noProof/>
            <w:webHidden/>
          </w:rPr>
          <w:t>21</w:t>
        </w:r>
        <w:r w:rsidR="002C3F0C">
          <w:rPr>
            <w:noProof/>
            <w:webHidden/>
          </w:rPr>
          <w:fldChar w:fldCharType="end"/>
        </w:r>
      </w:hyperlink>
    </w:p>
    <w:p w14:paraId="773AC512" w14:textId="030133AD" w:rsidR="002C3F0C" w:rsidRDefault="005D6B87">
      <w:pPr>
        <w:pStyle w:val="TOC1"/>
        <w:tabs>
          <w:tab w:val="right" w:leader="dot" w:pos="9016"/>
        </w:tabs>
        <w:rPr>
          <w:noProof/>
          <w:kern w:val="2"/>
          <w:sz w:val="21"/>
        </w:rPr>
      </w:pPr>
      <w:hyperlink w:anchor="_Toc88922041" w:history="1">
        <w:r w:rsidR="002C3F0C" w:rsidRPr="00844AB1">
          <w:rPr>
            <w:rStyle w:val="ab"/>
            <w:noProof/>
          </w:rPr>
          <w:t>第</w:t>
        </w:r>
        <w:r w:rsidR="002C3F0C" w:rsidRPr="00844AB1">
          <w:rPr>
            <w:rStyle w:val="ab"/>
            <w:noProof/>
          </w:rPr>
          <w:t>7</w:t>
        </w:r>
        <w:r w:rsidR="002C3F0C" w:rsidRPr="00844AB1">
          <w:rPr>
            <w:rStyle w:val="ab"/>
            <w:noProof/>
          </w:rPr>
          <w:t>章</w:t>
        </w:r>
        <w:r w:rsidR="002C3F0C" w:rsidRPr="00844AB1">
          <w:rPr>
            <w:rStyle w:val="ab"/>
            <w:noProof/>
          </w:rPr>
          <w:t xml:space="preserve">  </w:t>
        </w:r>
        <w:r w:rsidR="002C3F0C" w:rsidRPr="00844AB1">
          <w:rPr>
            <w:rStyle w:val="ab"/>
            <w:noProof/>
          </w:rPr>
          <w:t>总结与展望</w:t>
        </w:r>
        <w:r w:rsidR="002C3F0C">
          <w:rPr>
            <w:noProof/>
            <w:webHidden/>
          </w:rPr>
          <w:tab/>
        </w:r>
        <w:r w:rsidR="002C3F0C">
          <w:rPr>
            <w:noProof/>
            <w:webHidden/>
          </w:rPr>
          <w:fldChar w:fldCharType="begin"/>
        </w:r>
        <w:r w:rsidR="002C3F0C">
          <w:rPr>
            <w:noProof/>
            <w:webHidden/>
          </w:rPr>
          <w:instrText xml:space="preserve"> PAGEREF _Toc88922041 \h </w:instrText>
        </w:r>
        <w:r w:rsidR="002C3F0C">
          <w:rPr>
            <w:noProof/>
            <w:webHidden/>
          </w:rPr>
        </w:r>
        <w:r w:rsidR="002C3F0C">
          <w:rPr>
            <w:noProof/>
            <w:webHidden/>
          </w:rPr>
          <w:fldChar w:fldCharType="separate"/>
        </w:r>
        <w:r w:rsidR="002C3F0C">
          <w:rPr>
            <w:noProof/>
            <w:webHidden/>
          </w:rPr>
          <w:t>22</w:t>
        </w:r>
        <w:r w:rsidR="002C3F0C">
          <w:rPr>
            <w:noProof/>
            <w:webHidden/>
          </w:rPr>
          <w:fldChar w:fldCharType="end"/>
        </w:r>
      </w:hyperlink>
    </w:p>
    <w:p w14:paraId="24A74D8F" w14:textId="633FCAF7" w:rsidR="002C3F0C" w:rsidRDefault="005D6B87">
      <w:pPr>
        <w:pStyle w:val="TOC2"/>
        <w:tabs>
          <w:tab w:val="right" w:leader="dot" w:pos="9016"/>
        </w:tabs>
        <w:rPr>
          <w:noProof/>
          <w:kern w:val="2"/>
          <w:sz w:val="21"/>
        </w:rPr>
      </w:pPr>
      <w:hyperlink w:anchor="_Toc88922042" w:history="1">
        <w:r w:rsidR="002C3F0C" w:rsidRPr="00844AB1">
          <w:rPr>
            <w:rStyle w:val="ab"/>
            <w:noProof/>
          </w:rPr>
          <w:t xml:space="preserve">7.1 </w:t>
        </w:r>
        <w:r w:rsidR="002C3F0C" w:rsidRPr="00844AB1">
          <w:rPr>
            <w:rStyle w:val="ab"/>
            <w:noProof/>
          </w:rPr>
          <w:t>本章参考写法</w:t>
        </w:r>
        <w:r w:rsidR="002C3F0C">
          <w:rPr>
            <w:noProof/>
            <w:webHidden/>
          </w:rPr>
          <w:tab/>
        </w:r>
        <w:r w:rsidR="002C3F0C">
          <w:rPr>
            <w:noProof/>
            <w:webHidden/>
          </w:rPr>
          <w:fldChar w:fldCharType="begin"/>
        </w:r>
        <w:r w:rsidR="002C3F0C">
          <w:rPr>
            <w:noProof/>
            <w:webHidden/>
          </w:rPr>
          <w:instrText xml:space="preserve"> PAGEREF _Toc88922042 \h </w:instrText>
        </w:r>
        <w:r w:rsidR="002C3F0C">
          <w:rPr>
            <w:noProof/>
            <w:webHidden/>
          </w:rPr>
        </w:r>
        <w:r w:rsidR="002C3F0C">
          <w:rPr>
            <w:noProof/>
            <w:webHidden/>
          </w:rPr>
          <w:fldChar w:fldCharType="separate"/>
        </w:r>
        <w:r w:rsidR="002C3F0C">
          <w:rPr>
            <w:noProof/>
            <w:webHidden/>
          </w:rPr>
          <w:t>22</w:t>
        </w:r>
        <w:r w:rsidR="002C3F0C">
          <w:rPr>
            <w:noProof/>
            <w:webHidden/>
          </w:rPr>
          <w:fldChar w:fldCharType="end"/>
        </w:r>
      </w:hyperlink>
    </w:p>
    <w:p w14:paraId="415730E7" w14:textId="6F167293" w:rsidR="002C3F0C" w:rsidRDefault="005D6B87">
      <w:pPr>
        <w:pStyle w:val="TOC1"/>
        <w:tabs>
          <w:tab w:val="right" w:leader="dot" w:pos="9016"/>
        </w:tabs>
        <w:rPr>
          <w:noProof/>
          <w:kern w:val="2"/>
          <w:sz w:val="21"/>
        </w:rPr>
      </w:pPr>
      <w:hyperlink w:anchor="_Toc88922043" w:history="1">
        <w:r w:rsidR="002C3F0C" w:rsidRPr="00844AB1">
          <w:rPr>
            <w:rStyle w:val="ab"/>
            <w:noProof/>
          </w:rPr>
          <w:t>参考文献</w:t>
        </w:r>
        <w:r w:rsidR="002C3F0C">
          <w:rPr>
            <w:noProof/>
            <w:webHidden/>
          </w:rPr>
          <w:tab/>
        </w:r>
        <w:r w:rsidR="002C3F0C">
          <w:rPr>
            <w:noProof/>
            <w:webHidden/>
          </w:rPr>
          <w:fldChar w:fldCharType="begin"/>
        </w:r>
        <w:r w:rsidR="002C3F0C">
          <w:rPr>
            <w:noProof/>
            <w:webHidden/>
          </w:rPr>
          <w:instrText xml:space="preserve"> PAGEREF _Toc88922043 \h </w:instrText>
        </w:r>
        <w:r w:rsidR="002C3F0C">
          <w:rPr>
            <w:noProof/>
            <w:webHidden/>
          </w:rPr>
        </w:r>
        <w:r w:rsidR="002C3F0C">
          <w:rPr>
            <w:noProof/>
            <w:webHidden/>
          </w:rPr>
          <w:fldChar w:fldCharType="separate"/>
        </w:r>
        <w:r w:rsidR="002C3F0C">
          <w:rPr>
            <w:noProof/>
            <w:webHidden/>
          </w:rPr>
          <w:t>23</w:t>
        </w:r>
        <w:r w:rsidR="002C3F0C">
          <w:rPr>
            <w:noProof/>
            <w:webHidden/>
          </w:rPr>
          <w:fldChar w:fldCharType="end"/>
        </w:r>
      </w:hyperlink>
    </w:p>
    <w:p w14:paraId="48FBF279" w14:textId="7772A916" w:rsidR="002C3F0C" w:rsidRDefault="005D6B87">
      <w:pPr>
        <w:pStyle w:val="TOC1"/>
        <w:tabs>
          <w:tab w:val="right" w:leader="dot" w:pos="9016"/>
        </w:tabs>
        <w:rPr>
          <w:noProof/>
          <w:kern w:val="2"/>
          <w:sz w:val="21"/>
        </w:rPr>
      </w:pPr>
      <w:hyperlink w:anchor="_Toc88922044" w:history="1">
        <w:r w:rsidR="002C3F0C" w:rsidRPr="00844AB1">
          <w:rPr>
            <w:rStyle w:val="ab"/>
            <w:noProof/>
          </w:rPr>
          <w:t>致</w:t>
        </w:r>
        <w:r w:rsidR="002C3F0C" w:rsidRPr="00844AB1">
          <w:rPr>
            <w:rStyle w:val="ab"/>
            <w:noProof/>
          </w:rPr>
          <w:t xml:space="preserve">  </w:t>
        </w:r>
        <w:r w:rsidR="002C3F0C" w:rsidRPr="00844AB1">
          <w:rPr>
            <w:rStyle w:val="ab"/>
            <w:noProof/>
          </w:rPr>
          <w:t>谢</w:t>
        </w:r>
        <w:r w:rsidR="002C3F0C">
          <w:rPr>
            <w:noProof/>
            <w:webHidden/>
          </w:rPr>
          <w:tab/>
        </w:r>
        <w:r w:rsidR="002C3F0C">
          <w:rPr>
            <w:noProof/>
            <w:webHidden/>
          </w:rPr>
          <w:fldChar w:fldCharType="begin"/>
        </w:r>
        <w:r w:rsidR="002C3F0C">
          <w:rPr>
            <w:noProof/>
            <w:webHidden/>
          </w:rPr>
          <w:instrText xml:space="preserve"> PAGEREF _Toc88922044 \h </w:instrText>
        </w:r>
        <w:r w:rsidR="002C3F0C">
          <w:rPr>
            <w:noProof/>
            <w:webHidden/>
          </w:rPr>
        </w:r>
        <w:r w:rsidR="002C3F0C">
          <w:rPr>
            <w:noProof/>
            <w:webHidden/>
          </w:rPr>
          <w:fldChar w:fldCharType="separate"/>
        </w:r>
        <w:r w:rsidR="002C3F0C">
          <w:rPr>
            <w:noProof/>
            <w:webHidden/>
          </w:rPr>
          <w:t>24</w:t>
        </w:r>
        <w:r w:rsidR="002C3F0C">
          <w:rPr>
            <w:noProof/>
            <w:webHidden/>
          </w:rPr>
          <w:fldChar w:fldCharType="end"/>
        </w:r>
      </w:hyperlink>
    </w:p>
    <w:p w14:paraId="7154D4B2" w14:textId="0491DCA9" w:rsidR="00D431FE" w:rsidRPr="00D431FE" w:rsidRDefault="00D431FE" w:rsidP="00D431FE">
      <w:pPr>
        <w:widowControl w:val="0"/>
        <w:spacing w:after="0" w:line="276" w:lineRule="auto"/>
        <w:jc w:val="both"/>
        <w:rPr>
          <w:rFonts w:ascii="黑体" w:eastAsia="黑体" w:hAnsi="黑体" w:cs="Times New Roman"/>
          <w:kern w:val="2"/>
          <w:sz w:val="28"/>
          <w:szCs w:val="28"/>
        </w:rPr>
      </w:pPr>
      <w:r w:rsidRPr="00D431FE">
        <w:rPr>
          <w:rFonts w:ascii="黑体" w:eastAsia="黑体" w:hAnsi="黑体" w:cs="Times New Roman"/>
          <w:kern w:val="2"/>
          <w:szCs w:val="24"/>
        </w:rPr>
        <w:fldChar w:fldCharType="end"/>
      </w:r>
    </w:p>
    <w:p w14:paraId="6500372F" w14:textId="7E17ECFF" w:rsidR="00D431FE" w:rsidRPr="00D431FE" w:rsidRDefault="00D431FE" w:rsidP="00D431FE">
      <w:pPr>
        <w:spacing w:after="0" w:line="240" w:lineRule="auto"/>
        <w:rPr>
          <w:rFonts w:ascii="Calibri" w:eastAsia="宋体" w:hAnsi="Calibri" w:cs="Times New Roman"/>
          <w:kern w:val="2"/>
          <w:szCs w:val="22"/>
        </w:rPr>
        <w:sectPr w:rsidR="00D431FE" w:rsidRPr="00D431FE" w:rsidSect="00D431FE">
          <w:headerReference w:type="default" r:id="rId8"/>
          <w:pgSz w:w="11906" w:h="16838"/>
          <w:pgMar w:top="1843" w:right="1440" w:bottom="1440" w:left="1440" w:header="1134" w:footer="992" w:gutter="0"/>
          <w:cols w:space="425"/>
          <w:docGrid w:type="lines" w:linePitch="312"/>
        </w:sectPr>
      </w:pPr>
    </w:p>
    <w:tbl>
      <w:tblPr>
        <w:tblStyle w:val="13"/>
        <w:tblW w:w="50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5"/>
      </w:tblGrid>
      <w:tr w:rsidR="00D431FE" w:rsidRPr="00D431FE" w14:paraId="67C251BF" w14:textId="77777777" w:rsidTr="00D431FE">
        <w:trPr>
          <w:trHeight w:val="1843"/>
        </w:trPr>
        <w:tc>
          <w:tcPr>
            <w:tcW w:w="5000" w:type="pct"/>
          </w:tcPr>
          <w:p w14:paraId="5451F8CA" w14:textId="77777777" w:rsidR="00D431FE" w:rsidRPr="00D431FE" w:rsidRDefault="00D431FE" w:rsidP="00D431FE">
            <w:pPr>
              <w:widowControl w:val="0"/>
              <w:adjustRightInd w:val="0"/>
              <w:spacing w:beforeLines="100" w:before="312" w:afterLines="100" w:after="312"/>
              <w:jc w:val="center"/>
              <w:textAlignment w:val="baseline"/>
              <w:rPr>
                <w:rFonts w:ascii="Calibri" w:eastAsia="宋体" w:hAnsi="Calibri" w:cs="Times New Roman"/>
              </w:rPr>
            </w:pPr>
            <w:r w:rsidRPr="00D431FE">
              <w:rPr>
                <w:rFonts w:ascii="黑体" w:eastAsia="黑体" w:hAnsi="宋体" w:cs="Times New Roman" w:hint="eastAsia"/>
                <w:sz w:val="36"/>
                <w:szCs w:val="36"/>
              </w:rPr>
              <w:lastRenderedPageBreak/>
              <w:t>高考志愿推荐填报平台设计与实现</w:t>
            </w:r>
          </w:p>
        </w:tc>
      </w:tr>
    </w:tbl>
    <w:p w14:paraId="24C6E999" w14:textId="77777777" w:rsidR="00D431FE" w:rsidRPr="005A4EF6" w:rsidRDefault="00D431FE" w:rsidP="005A4EF6">
      <w:pPr>
        <w:pStyle w:val="1"/>
        <w:jc w:val="center"/>
        <w:rPr>
          <w:rFonts w:ascii="黑体" w:eastAsia="黑体" w:hAnsi="黑体"/>
          <w:b w:val="0"/>
          <w:sz w:val="36"/>
          <w:szCs w:val="36"/>
        </w:rPr>
      </w:pPr>
      <w:bookmarkStart w:id="0" w:name="_Toc88922014"/>
      <w:r w:rsidRPr="005A4EF6">
        <w:rPr>
          <w:rFonts w:ascii="黑体" w:eastAsia="黑体" w:hAnsi="黑体" w:hint="eastAsia"/>
          <w:b w:val="0"/>
          <w:sz w:val="36"/>
          <w:szCs w:val="36"/>
        </w:rPr>
        <w:t>摘  要</w:t>
      </w:r>
      <w:bookmarkEnd w:id="0"/>
    </w:p>
    <w:p w14:paraId="7DFC6AE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579EBF7E"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这篇文章研究的高考志愿推荐填报系统 结合了很多大学的官方公开数据，给刚刚高考完的有志青年，总结了关于志愿填报的各个学校详细数据。学生再也不用自己到处翻阅学校资料！这篇文章主要工作内容包括：</w:t>
      </w:r>
    </w:p>
    <w:p w14:paraId="00252403"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首先分析当前高考招生制度的现状，实现省份和学校、登录注册、 专业库等模块的设计，具体包括教育部招生政策规定、各校招生政策规定、分数线、少数民族优惠政策、学校信息、报送数据信息、专业库信息等等。</w:t>
      </w:r>
    </w:p>
    <w:p w14:paraId="2BE3356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完成对大规模数据的爬取、清理、分类、存储等等。</w:t>
      </w:r>
    </w:p>
    <w:p w14:paraId="4684474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于系统设计进行需求分析、设计与建模。</w:t>
      </w:r>
    </w:p>
    <w:p w14:paraId="5BAF19A7"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通过ER图、UML图对数据库进行数据表的设计。</w:t>
      </w:r>
    </w:p>
    <w:p w14:paraId="6777F19C"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系统关键功能点或重要输入/输出的测试分析。</w:t>
      </w:r>
    </w:p>
    <w:p w14:paraId="7F7CD49F"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72F5C7A0"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59F84CA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tbl>
      <w:tblPr>
        <w:tblStyle w:val="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5"/>
        <w:gridCol w:w="7801"/>
      </w:tblGrid>
      <w:tr w:rsidR="00D431FE" w:rsidRPr="00D431FE" w14:paraId="53E95400" w14:textId="77777777" w:rsidTr="00D431FE">
        <w:trPr>
          <w:trHeight w:val="1100"/>
        </w:trPr>
        <w:tc>
          <w:tcPr>
            <w:tcW w:w="1242" w:type="dxa"/>
          </w:tcPr>
          <w:p w14:paraId="25A22C97"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关键词：</w:t>
            </w:r>
          </w:p>
        </w:tc>
        <w:tc>
          <w:tcPr>
            <w:tcW w:w="8000" w:type="dxa"/>
          </w:tcPr>
          <w:p w14:paraId="599568FB"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高考；志愿填报； Java Web开发；爬虫；SpringBoot；SpringCloud;</w:t>
            </w:r>
          </w:p>
        </w:tc>
      </w:tr>
    </w:tbl>
    <w:p w14:paraId="394876A4" w14:textId="77777777" w:rsidR="00D431FE" w:rsidRPr="00D431FE" w:rsidRDefault="00D431FE" w:rsidP="00D431FE">
      <w:pPr>
        <w:spacing w:after="0" w:line="240" w:lineRule="auto"/>
        <w:rPr>
          <w:rFonts w:ascii="Calibri" w:eastAsia="宋体" w:hAnsi="Calibri" w:cs="Times New Roman"/>
          <w:kern w:val="2"/>
          <w:szCs w:val="22"/>
        </w:rPr>
      </w:pPr>
    </w:p>
    <w:p w14:paraId="2BFC47F9" w14:textId="77777777" w:rsidR="00D431FE" w:rsidRPr="00D431FE" w:rsidRDefault="00D431FE" w:rsidP="00D431FE">
      <w:pPr>
        <w:spacing w:after="0" w:line="240" w:lineRule="auto"/>
        <w:rPr>
          <w:rFonts w:ascii="Calibri" w:eastAsia="宋体" w:hAnsi="Calibri" w:cs="Times New Roman"/>
          <w:kern w:val="2"/>
          <w:szCs w:val="22"/>
        </w:rPr>
      </w:pPr>
    </w:p>
    <w:p w14:paraId="0861DF7F" w14:textId="77777777" w:rsidR="00D431FE" w:rsidRPr="00D431FE" w:rsidRDefault="00D431FE" w:rsidP="00D431FE">
      <w:pPr>
        <w:spacing w:after="0" w:line="240" w:lineRule="auto"/>
        <w:rPr>
          <w:rFonts w:ascii="Calibri" w:eastAsia="宋体" w:hAnsi="Calibri" w:cs="Times New Roman"/>
          <w:kern w:val="2"/>
          <w:szCs w:val="22"/>
        </w:rPr>
      </w:pPr>
      <w:r w:rsidRPr="00D431FE">
        <w:rPr>
          <w:rFonts w:ascii="Calibri" w:eastAsia="宋体" w:hAnsi="Calibri" w:cs="Times New Roman"/>
          <w:kern w:val="2"/>
          <w:szCs w:val="22"/>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431FE" w:rsidRPr="00D431FE" w14:paraId="6280E35C" w14:textId="77777777" w:rsidTr="00D431FE">
        <w:tc>
          <w:tcPr>
            <w:tcW w:w="5000" w:type="pct"/>
          </w:tcPr>
          <w:p w14:paraId="2DC7BBEB" w14:textId="77777777" w:rsidR="00D431FE" w:rsidRPr="00D431FE" w:rsidRDefault="00D431FE" w:rsidP="00D431FE">
            <w:pPr>
              <w:widowControl w:val="0"/>
              <w:adjustRightInd w:val="0"/>
              <w:spacing w:beforeLines="100" w:before="312" w:afterLines="100" w:after="312"/>
              <w:jc w:val="center"/>
              <w:textAlignment w:val="baseline"/>
              <w:rPr>
                <w:rFonts w:ascii="Times New Roman" w:eastAsia="宋体" w:hAnsi="Times New Roman" w:cs="Times New Roman"/>
                <w:b/>
              </w:rPr>
            </w:pPr>
            <w:r w:rsidRPr="00D431FE">
              <w:rPr>
                <w:rFonts w:ascii="Times New Roman" w:eastAsia="黑体" w:hAnsi="Times New Roman" w:cs="Times New Roman"/>
                <w:b/>
                <w:sz w:val="36"/>
                <w:szCs w:val="36"/>
              </w:rPr>
              <w:lastRenderedPageBreak/>
              <w:t xml:space="preserve"> Design and implementation of college entrance examination voluntary recommendation filling platform</w:t>
            </w:r>
          </w:p>
        </w:tc>
      </w:tr>
    </w:tbl>
    <w:p w14:paraId="059F3B15" w14:textId="77777777" w:rsidR="00D431FE" w:rsidRPr="005A4EF6" w:rsidRDefault="00D431FE" w:rsidP="009F3BD6">
      <w:pPr>
        <w:pStyle w:val="1"/>
        <w:jc w:val="center"/>
        <w:rPr>
          <w:rFonts w:ascii="Times New Roman" w:hAnsi="Times New Roman" w:cs="Times New Roman"/>
          <w:b w:val="0"/>
          <w:sz w:val="36"/>
          <w:szCs w:val="36"/>
        </w:rPr>
      </w:pPr>
      <w:bookmarkStart w:id="1" w:name="_Toc88922015"/>
      <w:r w:rsidRPr="005A4EF6">
        <w:rPr>
          <w:b w:val="0"/>
          <w:sz w:val="36"/>
          <w:szCs w:val="36"/>
        </w:rPr>
        <w:t>Abstract</w:t>
      </w:r>
      <w:bookmarkEnd w:id="1"/>
    </w:p>
    <w:p w14:paraId="48AA555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4999CE9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C974FB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43DA3004"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omplete the crawling, cleaning, classification, storage, etc. of large-scale data.</w:t>
      </w:r>
    </w:p>
    <w:p w14:paraId="2470F20E"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arry out requirement analysis, design and modeling for system design.</w:t>
      </w:r>
    </w:p>
    <w:p w14:paraId="1C02CC71"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data table of the database is designed through ER diagram and UML diagram.</w:t>
      </w:r>
    </w:p>
    <w:p w14:paraId="3269DE3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est and analysis of key function points or important input / output of the system.</w:t>
      </w:r>
    </w:p>
    <w:p w14:paraId="227EFC03"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7C96C79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tbl>
      <w:tblPr>
        <w:tblStyle w:val="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501"/>
      </w:tblGrid>
      <w:tr w:rsidR="00D431FE" w:rsidRPr="00D431FE" w14:paraId="18E9E948" w14:textId="77777777" w:rsidTr="00D431FE">
        <w:trPr>
          <w:trHeight w:val="1100"/>
        </w:trPr>
        <w:tc>
          <w:tcPr>
            <w:tcW w:w="1526" w:type="dxa"/>
          </w:tcPr>
          <w:p w14:paraId="3F74F202"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Keywords</w:t>
            </w:r>
            <w:r w:rsidRPr="00D431FE">
              <w:rPr>
                <w:rFonts w:ascii="Times New Roman" w:eastAsia="宋体" w:hAnsi="Times New Roman" w:cs="Times New Roman" w:hint="eastAsia"/>
                <w:b/>
                <w:szCs w:val="24"/>
              </w:rPr>
              <w:t>：</w:t>
            </w:r>
          </w:p>
        </w:tc>
        <w:tc>
          <w:tcPr>
            <w:tcW w:w="7716" w:type="dxa"/>
          </w:tcPr>
          <w:p w14:paraId="04750914"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College entrance examination; Voluntary filling; Java web development; Reptiles; SpringBoot</w:t>
            </w:r>
            <w:r w:rsidRPr="00D431FE">
              <w:rPr>
                <w:rFonts w:ascii="Times New Roman" w:eastAsia="宋体" w:hAnsi="Times New Roman" w:cs="Times New Roman" w:hint="eastAsia"/>
                <w:b/>
                <w:szCs w:val="24"/>
              </w:rPr>
              <w:t>；</w:t>
            </w:r>
            <w:r w:rsidRPr="00D431FE">
              <w:rPr>
                <w:rFonts w:ascii="Times New Roman" w:eastAsia="宋体" w:hAnsi="Times New Roman" w:cs="Times New Roman" w:hint="eastAsia"/>
                <w:b/>
                <w:szCs w:val="24"/>
              </w:rPr>
              <w:t xml:space="preserve"> SpringCloud;</w:t>
            </w:r>
          </w:p>
        </w:tc>
      </w:tr>
    </w:tbl>
    <w:p w14:paraId="60A73EA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0B1B8229" w14:textId="77777777" w:rsidR="00D431FE" w:rsidRPr="00D431FE" w:rsidRDefault="00D431FE" w:rsidP="00D431FE">
      <w:pPr>
        <w:spacing w:after="0" w:line="240" w:lineRule="auto"/>
        <w:rPr>
          <w:rFonts w:ascii="Times New Roman" w:eastAsia="宋体" w:hAnsi="Times New Roman" w:cs="Times New Roman"/>
          <w:kern w:val="2"/>
          <w:szCs w:val="24"/>
        </w:rPr>
        <w:sectPr w:rsidR="00D431FE" w:rsidRPr="00D431FE" w:rsidSect="00D431FE">
          <w:footerReference w:type="default" r:id="rId9"/>
          <w:pgSz w:w="11906" w:h="16838"/>
          <w:pgMar w:top="1843" w:right="1440" w:bottom="1440" w:left="1440" w:header="1134" w:footer="992" w:gutter="0"/>
          <w:pgNumType w:fmt="upperRoman" w:start="1"/>
          <w:cols w:space="425"/>
          <w:docGrid w:type="lines" w:linePitch="312"/>
        </w:sectPr>
      </w:pPr>
    </w:p>
    <w:p w14:paraId="0BE7E096" w14:textId="1C0F02BD" w:rsidR="009F3BD6" w:rsidRDefault="009F3BD6" w:rsidP="009F3BD6">
      <w:pPr>
        <w:pStyle w:val="1"/>
      </w:pPr>
      <w:bookmarkStart w:id="2" w:name="_Toc88922016"/>
      <w:bookmarkStart w:id="3" w:name="_Toc450629440"/>
      <w:r w:rsidRPr="00D431FE">
        <w:rPr>
          <w:rFonts w:hint="eastAsia"/>
        </w:rPr>
        <w:lastRenderedPageBreak/>
        <w:t>第</w:t>
      </w:r>
      <w:r w:rsidRPr="00D431FE">
        <w:rPr>
          <w:rFonts w:hint="eastAsia"/>
        </w:rPr>
        <w:t>1</w:t>
      </w:r>
      <w:r w:rsidRPr="00D431FE">
        <w:rPr>
          <w:rFonts w:hint="eastAsia"/>
        </w:rPr>
        <w:t>章</w:t>
      </w:r>
      <w:r w:rsidRPr="00D431FE">
        <w:rPr>
          <w:rFonts w:hint="eastAsia"/>
        </w:rPr>
        <w:t xml:space="preserve">  </w:t>
      </w:r>
      <w:r w:rsidRPr="00D431FE">
        <w:rPr>
          <w:rFonts w:hint="eastAsia"/>
        </w:rPr>
        <w:t>前</w:t>
      </w:r>
      <w:r w:rsidRPr="00D431FE">
        <w:rPr>
          <w:rFonts w:hint="eastAsia"/>
        </w:rPr>
        <w:t xml:space="preserve">  </w:t>
      </w:r>
      <w:r w:rsidRPr="00D431FE">
        <w:rPr>
          <w:rFonts w:hint="eastAsia"/>
        </w:rPr>
        <w:t>言</w:t>
      </w:r>
      <w:bookmarkEnd w:id="2"/>
    </w:p>
    <w:p w14:paraId="4BF166F6" w14:textId="0DE100C9" w:rsidR="00D431FE" w:rsidRPr="00D431FE" w:rsidRDefault="00D431FE" w:rsidP="00FB2DB9">
      <w:pPr>
        <w:pStyle w:val="2"/>
        <w:spacing w:beforeLines="0" w:afterLines="0"/>
      </w:pPr>
      <w:bookmarkStart w:id="4" w:name="_Toc88922017"/>
      <w:r w:rsidRPr="00D431FE">
        <w:rPr>
          <w:rFonts w:hint="eastAsia"/>
        </w:rPr>
        <w:t xml:space="preserve">1.1  </w:t>
      </w:r>
      <w:r w:rsidRPr="00D431FE">
        <w:rPr>
          <w:rFonts w:hint="eastAsia"/>
        </w:rPr>
        <w:t>本项目的研究背景及意义</w:t>
      </w:r>
      <w:bookmarkEnd w:id="4"/>
    </w:p>
    <w:p w14:paraId="4EC3C3D5" w14:textId="338E2D9A" w:rsidR="00D431FE" w:rsidRPr="00D431FE" w:rsidRDefault="00D431FE" w:rsidP="00D431FE">
      <w:pPr>
        <w:pStyle w:val="3"/>
        <w:spacing w:before="156" w:after="156"/>
        <w:rPr>
          <w:rFonts w:eastAsiaTheme="majorEastAsia"/>
        </w:rPr>
      </w:pPr>
      <w:r w:rsidRPr="00D431FE">
        <w:rPr>
          <w:rFonts w:hint="eastAsia"/>
        </w:rPr>
        <w:t>1</w:t>
      </w:r>
      <w:r w:rsidRPr="00D431FE">
        <w:t xml:space="preserve">.1.1  </w:t>
      </w:r>
      <w:r w:rsidRPr="00D431FE">
        <w:rPr>
          <w:rFonts w:hint="eastAsia"/>
        </w:rPr>
        <w:t>项目研究背景</w:t>
      </w:r>
    </w:p>
    <w:p w14:paraId="473CA3E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自隋唐科举制以来，高考一直是人们一生重大转折点，国家对于高考的重视程度从未落下。考生不仅需要考出优异的成绩，考后的志愿填报也极其重要。据我统计，考生填报志愿可能遇到这些问题：</w:t>
      </w:r>
    </w:p>
    <w:p w14:paraId="7C69F4B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1.</w:t>
      </w:r>
      <w:r w:rsidRPr="00D431FE">
        <w:rPr>
          <w:rFonts w:ascii="宋体" w:eastAsia="宋体" w:hAnsi="宋体" w:cs="Times New Roman" w:hint="eastAsia"/>
          <w:kern w:val="2"/>
          <w:szCs w:val="24"/>
        </w:rPr>
        <w:tab/>
        <w:t>很多考生仅仅通过招生简章 就判断出适合自己的学校和专业，过于片面，并不能得到最满意的结果。</w:t>
      </w:r>
    </w:p>
    <w:p w14:paraId="07DD279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2.</w:t>
      </w:r>
      <w:r w:rsidRPr="00D431FE">
        <w:rPr>
          <w:rFonts w:ascii="宋体" w:eastAsia="宋体" w:hAnsi="宋体" w:cs="Times New Roman" w:hint="eastAsia"/>
          <w:kern w:val="2"/>
          <w:szCs w:val="24"/>
        </w:rPr>
        <w:tab/>
        <w:t>许多考生在填报志愿时，筛选范围特别小，以至于考生错过了更好的学校，是对自己十分不利的一件事。</w:t>
      </w:r>
    </w:p>
    <w:p w14:paraId="4A444D94"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3.</w:t>
      </w:r>
      <w:r w:rsidRPr="00D431FE">
        <w:rPr>
          <w:rFonts w:ascii="宋体" w:eastAsia="宋体" w:hAnsi="宋体" w:cs="Times New Roman" w:hint="eastAsia"/>
          <w:kern w:val="2"/>
          <w:szCs w:val="24"/>
        </w:rPr>
        <w:tab/>
        <w:t>很多考生对于 大学专业类型数量、专业课程数量、学习的困难程度、就业优势劣势等等全都一知半解，很有可能导致，考生拿到录取通知时进入学校之后，发现自己根本不适合这个学校，此时后悔的代价是极大的。复读数量大多也是来自于此。</w:t>
      </w:r>
    </w:p>
    <w:p w14:paraId="3961076D" w14:textId="3C58E642" w:rsidR="00D431FE" w:rsidRPr="00D431FE" w:rsidRDefault="00D431FE" w:rsidP="00D431FE">
      <w:pPr>
        <w:pStyle w:val="3"/>
        <w:spacing w:before="156" w:after="156"/>
      </w:pPr>
      <w:r w:rsidRPr="00D431FE">
        <w:t xml:space="preserve">1.1.2  </w:t>
      </w:r>
      <w:r w:rsidRPr="00D431FE">
        <w:rPr>
          <w:rFonts w:hint="eastAsia"/>
        </w:rPr>
        <w:t>项目开发意义</w:t>
      </w:r>
    </w:p>
    <w:p w14:paraId="2E1D19A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很多商业机构设计了了高考志愿填报系统，但是基本都只能实现简单的筛选功能，稍微强一大点的功能要么付费，要么没有。本文通过对各大学校历年录取的信息数据挖掘，通过计算，得出最适合考生的学校和专业，并且展示出各个学校的招生信息，各个专业信息等等，帮助考生完成高质量填报。</w:t>
      </w:r>
    </w:p>
    <w:p w14:paraId="2D6CD915" w14:textId="53BEA91B" w:rsidR="00D431FE" w:rsidRPr="00D431FE" w:rsidRDefault="00D431FE" w:rsidP="00FB2DB9">
      <w:pPr>
        <w:pStyle w:val="2"/>
        <w:spacing w:before="156" w:after="156"/>
      </w:pPr>
      <w:bookmarkStart w:id="5" w:name="_Toc88922018"/>
      <w:r w:rsidRPr="00D431FE">
        <w:rPr>
          <w:rFonts w:hint="eastAsia"/>
        </w:rPr>
        <w:t xml:space="preserve">1.2  </w:t>
      </w:r>
      <w:bookmarkEnd w:id="3"/>
      <w:r w:rsidRPr="00D431FE">
        <w:rPr>
          <w:rFonts w:hint="eastAsia"/>
        </w:rPr>
        <w:t>关于本项目的国内外研究现状分析</w:t>
      </w:r>
      <w:bookmarkEnd w:id="5"/>
    </w:p>
    <w:p w14:paraId="394F20F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随着我国经济稳定快速发展，科技越来越发达， 信息时代越来越普及，生活越来越便捷，足不出户即可通过互联网解决生活中的大多数问题。目前关于高考志愿填报推荐的文章不多，徐兰静把协同过滤方法结合到系统中，考生对应系统中的用户，通过用户填写的信息从历年招生数据中推荐出若干合适的学校和专业，并分析其有效性；许飞的数据挖掘技术结合Web服务，实现了基于web服务的高考志愿分析数据挖掘系统开发；将数据可视化到网页，是高考志愿填报系统的大进步。</w:t>
      </w:r>
    </w:p>
    <w:p w14:paraId="2BB1557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ab/>
        <w:t>本系统只针对我国考生，我国国情，未考虑外国学校。</w:t>
      </w:r>
    </w:p>
    <w:p w14:paraId="4D27871F" w14:textId="3D2B3B46" w:rsidR="00D431FE" w:rsidRPr="00D431FE" w:rsidRDefault="00D431FE" w:rsidP="00FB2DB9">
      <w:pPr>
        <w:pStyle w:val="2"/>
        <w:spacing w:before="156" w:after="156"/>
      </w:pPr>
      <w:bookmarkStart w:id="6" w:name="_Toc88922019"/>
      <w:r w:rsidRPr="00D431FE">
        <w:rPr>
          <w:rFonts w:hint="eastAsia"/>
        </w:rPr>
        <w:t>1</w:t>
      </w:r>
      <w:r w:rsidRPr="00D431FE">
        <w:t xml:space="preserve">.3  </w:t>
      </w:r>
      <w:r w:rsidRPr="00D431FE">
        <w:rPr>
          <w:rFonts w:hint="eastAsia"/>
        </w:rPr>
        <w:t>项目的开发范围及目标</w:t>
      </w:r>
      <w:bookmarkEnd w:id="6"/>
    </w:p>
    <w:p w14:paraId="2C37AB84" w14:textId="21C9CC39" w:rsidR="009B00C5" w:rsidRPr="00964AC1" w:rsidRDefault="009B00C5" w:rsidP="001A1D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本项目对全国所有学校</w:t>
      </w:r>
      <w:r w:rsidR="00964AC1">
        <w:rPr>
          <w:rFonts w:ascii="宋体" w:eastAsia="宋体" w:hAnsi="宋体" w:cs="Times New Roman" w:hint="eastAsia"/>
          <w:kern w:val="2"/>
          <w:szCs w:val="24"/>
        </w:rPr>
        <w:t>和专业进行</w:t>
      </w:r>
      <w:r w:rsidR="00546B80">
        <w:rPr>
          <w:rFonts w:ascii="宋体" w:eastAsia="宋体" w:hAnsi="宋体" w:cs="Times New Roman" w:hint="eastAsia"/>
          <w:kern w:val="2"/>
          <w:szCs w:val="24"/>
        </w:rPr>
        <w:t>爬取、</w:t>
      </w:r>
      <w:r w:rsidR="00964AC1">
        <w:rPr>
          <w:rFonts w:ascii="宋体" w:eastAsia="宋体" w:hAnsi="宋体" w:cs="Times New Roman" w:hint="eastAsia"/>
          <w:kern w:val="2"/>
          <w:szCs w:val="24"/>
        </w:rPr>
        <w:t>统计</w:t>
      </w:r>
      <w:r w:rsidR="00546B80">
        <w:rPr>
          <w:rFonts w:ascii="宋体" w:eastAsia="宋体" w:hAnsi="宋体" w:cs="Times New Roman" w:hint="eastAsia"/>
          <w:kern w:val="2"/>
          <w:szCs w:val="24"/>
        </w:rPr>
        <w:t>、分类和总结。</w:t>
      </w:r>
      <w:r w:rsidR="00A17D8E">
        <w:rPr>
          <w:rFonts w:ascii="宋体" w:eastAsia="宋体" w:hAnsi="宋体" w:cs="Times New Roman" w:hint="eastAsia"/>
          <w:kern w:val="2"/>
          <w:szCs w:val="24"/>
        </w:rPr>
        <w:t>在模拟志愿填报时</w:t>
      </w:r>
      <w:r w:rsidR="00A17D8E" w:rsidRPr="00D431FE">
        <w:rPr>
          <w:rFonts w:ascii="宋体" w:eastAsia="宋体" w:hAnsi="宋体" w:cs="Times New Roman" w:hint="eastAsia"/>
          <w:kern w:val="2"/>
          <w:szCs w:val="24"/>
        </w:rPr>
        <w:t>通过计</w:t>
      </w:r>
      <w:r w:rsidR="00A17D8E" w:rsidRPr="00D431FE">
        <w:rPr>
          <w:rFonts w:ascii="宋体" w:eastAsia="宋体" w:hAnsi="宋体" w:cs="Times New Roman" w:hint="eastAsia"/>
          <w:kern w:val="2"/>
          <w:szCs w:val="24"/>
        </w:rPr>
        <w:lastRenderedPageBreak/>
        <w:t>算，得出最适合考生的学校和专业，并且展示出各个学校的招生信息，各个专业信息等等，帮助考生完成高质量填报。</w:t>
      </w:r>
    </w:p>
    <w:p w14:paraId="07E257A0" w14:textId="640FA396" w:rsidR="00D431FE" w:rsidRPr="00D431FE" w:rsidRDefault="00D431FE" w:rsidP="005A4EF6">
      <w:pPr>
        <w:pStyle w:val="2"/>
        <w:spacing w:before="156" w:after="156"/>
      </w:pPr>
      <w:bookmarkStart w:id="7" w:name="_Toc88922020"/>
      <w:r w:rsidRPr="00D431FE">
        <w:rPr>
          <w:rFonts w:hint="eastAsia"/>
        </w:rPr>
        <w:t>1</w:t>
      </w:r>
      <w:r w:rsidRPr="00D431FE">
        <w:t xml:space="preserve">.3  </w:t>
      </w:r>
      <w:r w:rsidRPr="00D431FE">
        <w:rPr>
          <w:rFonts w:hint="eastAsia"/>
        </w:rPr>
        <w:t>论文结构简介</w:t>
      </w:r>
      <w:bookmarkEnd w:id="7"/>
    </w:p>
    <w:p w14:paraId="11484EF9" w14:textId="3F0DE468"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文从</w:t>
      </w:r>
      <w:r w:rsidR="00500CCC">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中存在的问题入手，对</w:t>
      </w:r>
      <w:r w:rsidR="008D5445">
        <w:rPr>
          <w:rFonts w:ascii="宋体" w:eastAsia="宋体" w:hAnsi="宋体" w:cs="Times New Roman" w:hint="eastAsia"/>
          <w:kern w:val="2"/>
          <w:szCs w:val="24"/>
        </w:rPr>
        <w:t>高考考生进行了分析和调研，了解考生填报志愿可能遇到的问题，并在系统中解决</w:t>
      </w:r>
      <w:r w:rsidR="0034748C">
        <w:rPr>
          <w:rFonts w:ascii="宋体" w:eastAsia="宋体" w:hAnsi="宋体" w:cs="Times New Roman" w:hint="eastAsia"/>
          <w:kern w:val="2"/>
          <w:szCs w:val="24"/>
        </w:rPr>
        <w:t>这些问题。</w:t>
      </w:r>
      <w:r w:rsidRPr="00D431FE">
        <w:rPr>
          <w:rFonts w:ascii="宋体" w:eastAsia="宋体" w:hAnsi="宋体" w:cs="Times New Roman" w:hint="eastAsia"/>
          <w:kern w:val="2"/>
          <w:szCs w:val="24"/>
        </w:rPr>
        <w:t>依据</w:t>
      </w:r>
      <w:r w:rsidR="004964DF" w:rsidRPr="004964DF">
        <w:rPr>
          <w:rFonts w:ascii="宋体" w:eastAsia="宋体" w:hAnsi="宋体" w:cs="Times New Roman" w:hint="eastAsia"/>
          <w:kern w:val="2"/>
          <w:szCs w:val="24"/>
        </w:rPr>
        <w:t>该模拟志愿填报</w:t>
      </w:r>
      <w:r w:rsidRPr="004964DF">
        <w:rPr>
          <w:rFonts w:ascii="宋体" w:eastAsia="宋体" w:hAnsi="宋体" w:cs="Times New Roman" w:hint="eastAsia"/>
          <w:kern w:val="2"/>
          <w:szCs w:val="24"/>
        </w:rPr>
        <w:t>系统</w:t>
      </w:r>
      <w:r w:rsidRPr="00D431FE">
        <w:rPr>
          <w:rFonts w:ascii="宋体" w:eastAsia="宋体" w:hAnsi="宋体" w:cs="Times New Roman" w:hint="eastAsia"/>
          <w:kern w:val="2"/>
          <w:szCs w:val="24"/>
        </w:rPr>
        <w:t>的需求分析，完成了</w:t>
      </w:r>
      <w:r w:rsidR="000D4E6F" w:rsidRPr="000D4E6F">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系统的设计与开发，实现了</w:t>
      </w:r>
      <w:r w:rsidR="003E3FB9" w:rsidRPr="003E3FB9">
        <w:rPr>
          <w:rFonts w:ascii="宋体" w:eastAsia="宋体" w:hAnsi="宋体" w:cs="Times New Roman" w:hint="eastAsia"/>
          <w:kern w:val="2"/>
          <w:szCs w:val="24"/>
        </w:rPr>
        <w:t>登录注册</w:t>
      </w:r>
      <w:r w:rsidR="003E3FB9">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院校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专业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满意度</w:t>
      </w:r>
      <w:r w:rsidR="001324D3">
        <w:rPr>
          <w:rFonts w:ascii="宋体" w:eastAsia="宋体" w:hAnsi="宋体" w:cs="Times New Roman" w:hint="eastAsia"/>
          <w:kern w:val="2"/>
          <w:szCs w:val="24"/>
        </w:rPr>
        <w:t>、吐槽和模拟填报等</w:t>
      </w:r>
      <w:r w:rsidRPr="00D431FE">
        <w:rPr>
          <w:rFonts w:ascii="宋体" w:eastAsia="宋体" w:hAnsi="宋体" w:cs="Times New Roman" w:hint="eastAsia"/>
          <w:kern w:val="2"/>
          <w:szCs w:val="24"/>
        </w:rPr>
        <w:t>功能。本论文以软件开发的大致流程来介绍本</w:t>
      </w:r>
      <w:r w:rsidR="00F24ED3">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具体内容如下：</w:t>
      </w:r>
    </w:p>
    <w:p w14:paraId="1E0A6E21" w14:textId="378CF58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章节是前言，讲述</w:t>
      </w:r>
      <w:r w:rsidR="00DA01DE">
        <w:rPr>
          <w:rFonts w:ascii="宋体" w:eastAsia="宋体" w:hAnsi="宋体" w:cs="Times New Roman" w:hint="eastAsia"/>
          <w:kern w:val="2"/>
          <w:szCs w:val="24"/>
        </w:rPr>
        <w:t>高考志愿填报系统的开发的背景和意义，综述了</w:t>
      </w:r>
      <w:r w:rsidR="00A034CC">
        <w:rPr>
          <w:rFonts w:ascii="宋体" w:eastAsia="宋体" w:hAnsi="宋体" w:cs="Times New Roman" w:hint="eastAsia"/>
          <w:kern w:val="2"/>
          <w:szCs w:val="24"/>
        </w:rPr>
        <w:t>国内当前</w:t>
      </w:r>
      <w:r w:rsidRPr="00D431FE">
        <w:rPr>
          <w:rFonts w:ascii="宋体" w:eastAsia="宋体" w:hAnsi="宋体" w:cs="Times New Roman" w:hint="eastAsia"/>
          <w:kern w:val="2"/>
          <w:szCs w:val="24"/>
        </w:rPr>
        <w:t>关于在线租房网站的现状，确定了本系统的开发范围及目标。</w:t>
      </w:r>
    </w:p>
    <w:p w14:paraId="112FA4A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章节是技术与原理，是讲述该项目需要用到的技术以及该项技术实现的原理，以及讲述开发的开发工具，还有系统开发环境的介绍。</w:t>
      </w:r>
    </w:p>
    <w:p w14:paraId="6BCC160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三章节是需求建模，首先讲述了系统可行性分析，然后对系统的需求做了个详细的分析，然后对列出系统角色的定义，最后画出系统类图。</w:t>
      </w:r>
    </w:p>
    <w:p w14:paraId="0F772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四章节是概要设计，首先讲述了系统技术架构，然后介绍了系统的物理架构包括服务器的选择和数据库的选择，最后是讲述了对数据库架构的设计 。</w:t>
      </w:r>
    </w:p>
    <w:p w14:paraId="68A99DCC" w14:textId="4B43D66D"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五章节是模块设计，本章节是详细讲述了系统的各个模块设计，分别从</w:t>
      </w:r>
      <w:r w:rsidR="00915DE2">
        <w:rPr>
          <w:rFonts w:ascii="宋体" w:eastAsia="宋体" w:hAnsi="宋体" w:cs="Times New Roman" w:hint="eastAsia"/>
          <w:kern w:val="2"/>
          <w:szCs w:val="24"/>
        </w:rPr>
        <w:t>各个模块</w:t>
      </w:r>
      <w:r w:rsidRPr="00D431FE">
        <w:rPr>
          <w:rFonts w:ascii="宋体" w:eastAsia="宋体" w:hAnsi="宋体" w:cs="Times New Roman" w:hint="eastAsia"/>
          <w:kern w:val="2"/>
          <w:szCs w:val="24"/>
        </w:rPr>
        <w:t>进行了讲述，让读者能更清晰的了解本系统。</w:t>
      </w:r>
    </w:p>
    <w:p w14:paraId="4E179A7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六章节是部署与应用，分别从部署环境，以及更改环境所需要注意的事项都完整的讲述了。</w:t>
      </w:r>
    </w:p>
    <w:p w14:paraId="7A8E7F2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七章是本论文的尾声，是本人对此次项目的总结。</w:t>
      </w:r>
    </w:p>
    <w:p w14:paraId="1FCD7208" w14:textId="62B243B7" w:rsidR="00D431FE" w:rsidRPr="00D431FE" w:rsidRDefault="005A4EF6" w:rsidP="005A4EF6">
      <w:pPr>
        <w:pStyle w:val="1"/>
        <w:rPr>
          <w:kern w:val="2"/>
        </w:rPr>
      </w:pPr>
      <w:bookmarkStart w:id="8" w:name="_Toc88922021"/>
      <w:r w:rsidRPr="00D431FE">
        <w:rPr>
          <w:rFonts w:hint="eastAsia"/>
        </w:rPr>
        <w:t>第</w:t>
      </w:r>
      <w:r w:rsidRPr="00D431FE">
        <w:rPr>
          <w:rFonts w:hint="eastAsia"/>
        </w:rPr>
        <w:t>2</w:t>
      </w:r>
      <w:r w:rsidRPr="00D431FE">
        <w:rPr>
          <w:rFonts w:hint="eastAsia"/>
        </w:rPr>
        <w:t>章</w:t>
      </w:r>
      <w:r w:rsidRPr="00D431FE">
        <w:rPr>
          <w:rFonts w:hint="eastAsia"/>
        </w:rPr>
        <w:t xml:space="preserve">  </w:t>
      </w:r>
      <w:r w:rsidRPr="00D431FE">
        <w:rPr>
          <w:rFonts w:hint="eastAsia"/>
        </w:rPr>
        <w:t>技术原理</w:t>
      </w:r>
      <w:bookmarkEnd w:id="8"/>
    </w:p>
    <w:p w14:paraId="3026382E" w14:textId="46346D67" w:rsidR="00D431FE" w:rsidRDefault="00D431FE" w:rsidP="005A4EF6">
      <w:pPr>
        <w:pStyle w:val="2"/>
        <w:spacing w:before="156" w:after="156"/>
      </w:pPr>
      <w:bookmarkStart w:id="9" w:name="_Toc88922022"/>
      <w:r w:rsidRPr="00D431FE">
        <w:rPr>
          <w:rFonts w:hint="eastAsia"/>
        </w:rPr>
        <w:t xml:space="preserve">2.1  </w:t>
      </w:r>
      <w:r w:rsidRPr="00D431FE">
        <w:rPr>
          <w:rFonts w:hint="eastAsia"/>
        </w:rPr>
        <w:t>系统开发相关技术介绍</w:t>
      </w:r>
      <w:bookmarkEnd w:id="9"/>
    </w:p>
    <w:p w14:paraId="01D9C67A"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本系统的各个架构和插件均采用稳定快速的版本，尽最大可能提高版本兼容性，和安全</w:t>
      </w:r>
    </w:p>
    <w:p w14:paraId="1A9FD605"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采用jdk1.8（Java语言）编写，大多数公司的选择也都是jdk1.8，因为从jdk6升级到jdk8比较容易，再往上就有兼容性风险了。</w:t>
      </w:r>
    </w:p>
    <w:p w14:paraId="00E2394D"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aven使用3.6.0，它是成熟稳定的版本，相比于3.6.3而言，3.6.3可能出现一些未知的错误。</w:t>
      </w:r>
    </w:p>
    <w:p w14:paraId="01BCFB1B"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SpringBoot使用2.1.4. RELEASE版本，它兼容SpringCloud的Greenwich.SR1版本。目前springCloud官方最新的长期更新的稳定版本为Greenwich.SR1</w:t>
      </w:r>
    </w:p>
    <w:p w14:paraId="49F9F883"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ysql使用8.0.21，MongoDB使用4.2.17，redis使用6.2.4。都是比较稳定的版本。</w:t>
      </w:r>
    </w:p>
    <w:p w14:paraId="6455F30A" w14:textId="15BFA20A"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前端使用Vue3组件化开发，Vue3相比Vue2来说更快、更小、加强API设计一致性，并</w:t>
      </w:r>
      <w:r w:rsidRPr="00EE17DC">
        <w:rPr>
          <w:rFonts w:ascii="宋体" w:eastAsia="宋体" w:hAnsi="宋体" w:cs="Times New Roman" w:hint="eastAsia"/>
          <w:kern w:val="2"/>
          <w:szCs w:val="24"/>
        </w:rPr>
        <w:lastRenderedPageBreak/>
        <w:t>且向下兼容Vue2。</w:t>
      </w:r>
    </w:p>
    <w:p w14:paraId="2848F5B9" w14:textId="725DA2BC" w:rsidR="00565C7B" w:rsidRPr="00083DE3" w:rsidRDefault="00D431FE" w:rsidP="00083DE3">
      <w:pPr>
        <w:pStyle w:val="2"/>
        <w:spacing w:before="156" w:after="156"/>
      </w:pPr>
      <w:bookmarkStart w:id="10" w:name="_Toc88922023"/>
      <w:r w:rsidRPr="00D431FE">
        <w:rPr>
          <w:rFonts w:hint="eastAsia"/>
        </w:rPr>
        <w:t xml:space="preserve">2.2  </w:t>
      </w:r>
      <w:r w:rsidRPr="00D431FE">
        <w:rPr>
          <w:rFonts w:hint="eastAsia"/>
        </w:rPr>
        <w:t>系统开发工具介绍</w:t>
      </w:r>
      <w:bookmarkEnd w:id="10"/>
    </w:p>
    <w:p w14:paraId="16B44355" w14:textId="6AB295EA" w:rsidR="00D431FE" w:rsidRPr="00D431FE" w:rsidRDefault="00D431FE" w:rsidP="005A4EF6">
      <w:pPr>
        <w:pStyle w:val="3"/>
        <w:spacing w:before="156" w:after="156"/>
      </w:pPr>
      <w:r w:rsidRPr="00D431FE">
        <w:t>2</w:t>
      </w:r>
      <w:r w:rsidRPr="00D431FE">
        <w:rPr>
          <w:rFonts w:hint="eastAsia"/>
        </w:rPr>
        <w:t>.2.1</w:t>
      </w:r>
      <w:r w:rsidR="00EC0937">
        <w:t xml:space="preserve"> </w:t>
      </w:r>
      <w:r w:rsidRPr="00D431FE">
        <w:rPr>
          <w:rFonts w:hint="eastAsia"/>
        </w:rPr>
        <w:t>开发工具</w:t>
      </w:r>
      <w:r w:rsidRPr="00D431FE">
        <w:t>IDEA</w:t>
      </w:r>
    </w:p>
    <w:p w14:paraId="1C87C423" w14:textId="3D0AD5DB" w:rsid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系统使用IDEA 开发，它是业界公认的最好的开发工具之一。如全局查找和替换、内置Mysql和MongoDB等多种数据库客户端、批量添加Swagger注释、支持各种版本工具（Git、SVN）还有它的灵魂：重构，是开发系统的不二选择。数据库存放于阿里云的服务器上，结合GitHub版本控制，可以达到在不同的主机上代码同步和数据库同步的效果。</w:t>
      </w:r>
    </w:p>
    <w:p w14:paraId="63BB1862" w14:textId="020DB840" w:rsidR="00EC0937" w:rsidRDefault="00EC0937" w:rsidP="00EC0937">
      <w:pPr>
        <w:pStyle w:val="3"/>
        <w:spacing w:before="156" w:after="156"/>
      </w:pPr>
      <w:r w:rsidRPr="00D431FE">
        <w:rPr>
          <w:rFonts w:hint="eastAsia"/>
        </w:rPr>
        <w:t>2.2.2</w:t>
      </w:r>
      <w:r>
        <w:t xml:space="preserve"> </w:t>
      </w:r>
      <w:r w:rsidR="009F5C5F">
        <w:t>MySql</w:t>
      </w:r>
    </w:p>
    <w:p w14:paraId="63622725" w14:textId="71E66942" w:rsidR="008A18C2" w:rsidRPr="008A18C2" w:rsidRDefault="008A18C2" w:rsidP="008A18C2">
      <w:r>
        <w:tab/>
      </w:r>
      <w:r w:rsidR="009D728B">
        <w:rPr>
          <w:rFonts w:hint="eastAsia"/>
        </w:rPr>
        <w:t>IDEA</w:t>
      </w:r>
      <w:r w:rsidR="009D728B">
        <w:rPr>
          <w:rFonts w:hint="eastAsia"/>
        </w:rPr>
        <w:t>中同时包含了</w:t>
      </w:r>
      <w:r w:rsidR="009D728B">
        <w:rPr>
          <w:rFonts w:hint="eastAsia"/>
        </w:rPr>
        <w:t>database</w:t>
      </w:r>
      <w:r w:rsidR="009D728B">
        <w:rPr>
          <w:rFonts w:hint="eastAsia"/>
        </w:rPr>
        <w:t>插件，用于</w:t>
      </w:r>
      <w:r w:rsidR="003B494A">
        <w:rPr>
          <w:rFonts w:hint="eastAsia"/>
        </w:rPr>
        <w:t>图形化编辑</w:t>
      </w:r>
      <w:r w:rsidR="003B494A">
        <w:rPr>
          <w:rFonts w:hint="eastAsia"/>
        </w:rPr>
        <w:t>MySQL</w:t>
      </w:r>
      <w:r w:rsidR="00E54525">
        <w:rPr>
          <w:rFonts w:hint="eastAsia"/>
        </w:rPr>
        <w:t>等数据库。本系统同时也使用了</w:t>
      </w:r>
      <w:r w:rsidR="00E54525" w:rsidRPr="00E54525">
        <w:t>Navicat Premium 15</w:t>
      </w:r>
      <w:r w:rsidR="00E54525">
        <w:rPr>
          <w:rFonts w:hint="eastAsia"/>
        </w:rPr>
        <w:t>用于</w:t>
      </w:r>
      <w:r w:rsidR="00E54525">
        <w:rPr>
          <w:rFonts w:hint="eastAsia"/>
        </w:rPr>
        <w:t>mysql</w:t>
      </w:r>
      <w:r w:rsidR="00E54525">
        <w:rPr>
          <w:rFonts w:hint="eastAsia"/>
        </w:rPr>
        <w:t>的高级设置和编写。</w:t>
      </w:r>
    </w:p>
    <w:p w14:paraId="5FFE53CD" w14:textId="504DA8AB" w:rsidR="00083DE3" w:rsidRPr="00083DE3" w:rsidRDefault="00D431FE" w:rsidP="00083DE3">
      <w:pPr>
        <w:pStyle w:val="3"/>
        <w:spacing w:before="156" w:after="156"/>
      </w:pPr>
      <w:r w:rsidRPr="00D431FE">
        <w:rPr>
          <w:rFonts w:hint="eastAsia"/>
        </w:rPr>
        <w:t>2.2.</w:t>
      </w:r>
      <w:r w:rsidR="00EC0937">
        <w:t xml:space="preserve">3 </w:t>
      </w:r>
      <w:r w:rsidR="00083DE3" w:rsidRPr="00083DE3">
        <w:rPr>
          <w:rFonts w:hint="eastAsia"/>
        </w:rPr>
        <w:t>Final</w:t>
      </w:r>
      <w:r w:rsidR="00083DE3" w:rsidRPr="00083DE3">
        <w:t>shell</w:t>
      </w:r>
    </w:p>
    <w:p w14:paraId="3AE1D3B0" w14:textId="77777777" w:rsidR="00083DE3" w:rsidRPr="001074D7" w:rsidRDefault="00083DE3" w:rsidP="001074D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565C7B">
        <w:rPr>
          <w:rFonts w:ascii="宋体" w:eastAsia="宋体" w:hAnsi="宋体" w:cs="Times New Roman" w:hint="eastAsia"/>
          <w:kern w:val="2"/>
          <w:szCs w:val="24"/>
        </w:rPr>
        <w:t>FinalShell是一款免费的国产的集SSH工具、服务器管理、远程桌面加速的良心软件</w:t>
      </w:r>
      <w:r>
        <w:rPr>
          <w:rFonts w:ascii="宋体" w:eastAsia="宋体" w:hAnsi="宋体" w:cs="Times New Roman" w:hint="eastAsia"/>
          <w:kern w:val="2"/>
          <w:szCs w:val="24"/>
        </w:rPr>
        <w:t>。它有着独特强大的功能，</w:t>
      </w:r>
      <w:r w:rsidRPr="001074D7">
        <w:rPr>
          <w:rFonts w:ascii="宋体" w:eastAsia="宋体" w:hAnsi="宋体" w:cs="Times New Roman"/>
          <w:kern w:val="2"/>
          <w:szCs w:val="24"/>
        </w:rPr>
        <w:t>shell</w:t>
      </w:r>
      <w:r w:rsidRPr="001074D7">
        <w:rPr>
          <w:rFonts w:ascii="宋体" w:eastAsia="宋体" w:hAnsi="宋体" w:cs="Times New Roman" w:hint="eastAsia"/>
          <w:kern w:val="2"/>
          <w:szCs w:val="24"/>
        </w:rPr>
        <w:t>和</w:t>
      </w:r>
      <w:r w:rsidRPr="001074D7">
        <w:rPr>
          <w:rFonts w:ascii="宋体" w:eastAsia="宋体" w:hAnsi="宋体" w:cs="Times New Roman"/>
          <w:kern w:val="2"/>
          <w:szCs w:val="24"/>
        </w:rPr>
        <w:t>sftp同屏显示,同步切换目录</w:t>
      </w:r>
      <w:r w:rsidRPr="001074D7">
        <w:rPr>
          <w:rFonts w:ascii="宋体" w:eastAsia="宋体" w:hAnsi="宋体" w:cs="Times New Roman" w:hint="eastAsia"/>
          <w:kern w:val="2"/>
          <w:szCs w:val="24"/>
        </w:rPr>
        <w:t>。本系统的MySQL、MongoDB、Redis均安装在阿里云服务器。</w:t>
      </w:r>
    </w:p>
    <w:p w14:paraId="7EC2BFA8" w14:textId="5B3AA189" w:rsidR="00D431FE" w:rsidRPr="001074D7" w:rsidRDefault="00D431FE" w:rsidP="001074D7"/>
    <w:p w14:paraId="103F8034" w14:textId="77777777" w:rsidR="00D431FE" w:rsidRPr="00D431FE" w:rsidRDefault="00D431FE" w:rsidP="00D431FE">
      <w:pPr>
        <w:widowControl w:val="0"/>
        <w:spacing w:after="0" w:line="240" w:lineRule="auto"/>
        <w:jc w:val="both"/>
        <w:rPr>
          <w:rFonts w:ascii="Calibri" w:eastAsia="宋体" w:hAnsi="Calibri" w:cs="Times New Roman"/>
          <w:kern w:val="2"/>
          <w:szCs w:val="22"/>
        </w:rPr>
      </w:pPr>
      <w:r w:rsidRPr="00D431FE">
        <w:rPr>
          <w:rFonts w:ascii="Calibri" w:eastAsia="宋体" w:hAnsi="Calibri" w:cs="Times New Roman"/>
          <w:kern w:val="2"/>
          <w:szCs w:val="22"/>
        </w:rPr>
        <w:br w:type="page"/>
      </w:r>
    </w:p>
    <w:p w14:paraId="34885A76" w14:textId="6122918B" w:rsidR="00E81F63" w:rsidRDefault="00E81F63" w:rsidP="00E81F63">
      <w:pPr>
        <w:pStyle w:val="1"/>
      </w:pPr>
      <w:bookmarkStart w:id="11" w:name="_Toc88922024"/>
      <w:r w:rsidRPr="00D431FE">
        <w:rPr>
          <w:rFonts w:hint="eastAsia"/>
        </w:rPr>
        <w:lastRenderedPageBreak/>
        <w:t>第</w:t>
      </w:r>
      <w:r w:rsidRPr="00D431FE">
        <w:rPr>
          <w:rFonts w:hint="eastAsia"/>
        </w:rPr>
        <w:t>3</w:t>
      </w:r>
      <w:r w:rsidRPr="00D431FE">
        <w:rPr>
          <w:rFonts w:hint="eastAsia"/>
        </w:rPr>
        <w:t>章</w:t>
      </w:r>
      <w:r w:rsidRPr="00D431FE">
        <w:rPr>
          <w:rFonts w:hint="eastAsia"/>
        </w:rPr>
        <w:t xml:space="preserve">  </w:t>
      </w:r>
      <w:r w:rsidR="00E54525" w:rsidRPr="00E54525">
        <w:rPr>
          <w:rFonts w:hint="eastAsia"/>
        </w:rPr>
        <w:t>高考志愿填报</w:t>
      </w:r>
      <w:r w:rsidRPr="00D431FE">
        <w:rPr>
          <w:rFonts w:hint="eastAsia"/>
        </w:rPr>
        <w:t>系统的需求建模</w:t>
      </w:r>
      <w:bookmarkEnd w:id="11"/>
    </w:p>
    <w:p w14:paraId="2E094B46" w14:textId="7AC60CA1"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335EA2">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设计与开发，接下来对系统进行详细的需求分析。主要包括本章通过功能需求分析和性能需求分析两个方面来介绍</w:t>
      </w:r>
      <w:r w:rsidR="00B5308E">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其中用例分析采用</w:t>
      </w:r>
      <w:r w:rsidRPr="00D431FE">
        <w:rPr>
          <w:rFonts w:ascii="宋体" w:eastAsia="宋体" w:hAnsi="宋体" w:cs="Times New Roman"/>
          <w:kern w:val="2"/>
          <w:szCs w:val="24"/>
        </w:rPr>
        <w:t>UML</w:t>
      </w:r>
      <w:r w:rsidRPr="00D431FE">
        <w:rPr>
          <w:rFonts w:ascii="宋体" w:eastAsia="宋体" w:hAnsi="宋体" w:cs="Times New Roman" w:hint="eastAsia"/>
          <w:kern w:val="2"/>
          <w:szCs w:val="24"/>
        </w:rPr>
        <w:t>图例来阐述。</w:t>
      </w:r>
    </w:p>
    <w:p w14:paraId="35997AEC" w14:textId="2EF90870" w:rsidR="00D431FE" w:rsidRPr="00D431FE" w:rsidRDefault="00D431FE" w:rsidP="00E81F63">
      <w:pPr>
        <w:pStyle w:val="2"/>
        <w:spacing w:before="156" w:after="156"/>
      </w:pPr>
      <w:bookmarkStart w:id="12" w:name="_Toc88922025"/>
      <w:r w:rsidRPr="00D431FE">
        <w:rPr>
          <w:rFonts w:hint="eastAsia"/>
        </w:rPr>
        <w:t>3.</w:t>
      </w:r>
      <w:r w:rsidR="006475C6">
        <w:t>1</w:t>
      </w:r>
      <w:r w:rsidRPr="00D431FE">
        <w:rPr>
          <w:rFonts w:hint="eastAsia"/>
        </w:rPr>
        <w:t xml:space="preserve">  </w:t>
      </w:r>
      <w:r w:rsidR="00E54525" w:rsidRPr="00E54525">
        <w:rPr>
          <w:rFonts w:hint="eastAsia"/>
        </w:rPr>
        <w:t>高考志愿填报</w:t>
      </w:r>
      <w:r w:rsidRPr="00D431FE">
        <w:rPr>
          <w:rFonts w:hint="eastAsia"/>
        </w:rPr>
        <w:t>系统角色定义</w:t>
      </w:r>
      <w:bookmarkEnd w:id="12"/>
    </w:p>
    <w:p w14:paraId="535FA129" w14:textId="3A426466" w:rsidR="00106DF9" w:rsidRPr="00264C5F" w:rsidRDefault="00106DF9" w:rsidP="00106DF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64C5F">
        <w:rPr>
          <w:rFonts w:ascii="宋体" w:eastAsia="宋体" w:hAnsi="宋体" w:cs="Times New Roman" w:hint="eastAsia"/>
          <w:kern w:val="2"/>
          <w:szCs w:val="24"/>
        </w:rPr>
        <w:t>高考志愿推荐填报系统可分为管理端和客户端两部分。管理端</w:t>
      </w:r>
      <w:r w:rsidR="00D46A87" w:rsidRPr="00D431FE">
        <w:rPr>
          <w:rFonts w:ascii="宋体" w:eastAsia="宋体" w:hAnsi="宋体" w:cs="Times New Roman" w:hint="eastAsia"/>
          <w:kern w:val="2"/>
          <w:szCs w:val="24"/>
        </w:rPr>
        <w:t>通过账号密码进入系统</w:t>
      </w:r>
      <w:r w:rsidR="00D46A87">
        <w:rPr>
          <w:rFonts w:ascii="宋体" w:eastAsia="宋体" w:hAnsi="宋体" w:cs="Times New Roman" w:hint="eastAsia"/>
          <w:kern w:val="2"/>
          <w:szCs w:val="24"/>
        </w:rPr>
        <w:t>，</w:t>
      </w:r>
      <w:r w:rsidRPr="00264C5F">
        <w:rPr>
          <w:rFonts w:ascii="宋体" w:eastAsia="宋体" w:hAnsi="宋体" w:cs="Times New Roman" w:hint="eastAsia"/>
          <w:kern w:val="2"/>
          <w:szCs w:val="24"/>
        </w:rPr>
        <w:t>对用户、会员、院校、专业等信息的管理以及对客户端功能的维护和更新。客户端实现用户注册，升级会员、院校库、专业库、招生数据、吐槽等功能。</w:t>
      </w:r>
    </w:p>
    <w:p w14:paraId="5C0D75F1" w14:textId="2C256EBE" w:rsidR="00D431FE" w:rsidRPr="00D431FE" w:rsidRDefault="00D431FE" w:rsidP="00335E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例图分别为：</w:t>
      </w:r>
    </w:p>
    <w:p w14:paraId="0B727FF6" w14:textId="5CE73905" w:rsid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1．管理员：主要包括</w:t>
      </w:r>
      <w:r w:rsidR="00A927B4">
        <w:rPr>
          <w:rFonts w:ascii="宋体" w:eastAsia="宋体" w:hAnsi="宋体" w:cs="Times New Roman" w:hint="eastAsia"/>
          <w:kern w:val="2"/>
          <w:szCs w:val="24"/>
        </w:rPr>
        <w:t>登录注册，管理用户</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1</w:t>
      </w:r>
      <w:r w:rsidRPr="00D431FE">
        <w:rPr>
          <w:rFonts w:ascii="宋体" w:eastAsia="宋体" w:hAnsi="宋体" w:cs="Times New Roman" w:hint="eastAsia"/>
          <w:kern w:val="2"/>
          <w:szCs w:val="24"/>
        </w:rPr>
        <w:t>所示：</w:t>
      </w:r>
    </w:p>
    <w:p w14:paraId="07831DE1" w14:textId="0A88AE66" w:rsidR="001B64ED" w:rsidRPr="001B64ED" w:rsidRDefault="00A927B4" w:rsidP="001B64ED">
      <w:pPr>
        <w:widowControl w:val="0"/>
        <w:spacing w:after="0" w:line="276" w:lineRule="auto"/>
        <w:ind w:firstLine="420"/>
        <w:jc w:val="center"/>
        <w:rPr>
          <w:rFonts w:ascii="宋体" w:eastAsia="宋体" w:hAnsi="宋体" w:cs="Times New Roman"/>
          <w:kern w:val="2"/>
          <w:szCs w:val="24"/>
        </w:rPr>
      </w:pPr>
      <w:r>
        <w:object w:dxaOrig="4056" w:dyaOrig="3372" w14:anchorId="691E1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269.75pt" o:ole="">
            <v:imagedata r:id="rId10" o:title=""/>
          </v:shape>
          <o:OLEObject Type="Embed" ProgID="Visio.Drawing.15" ShapeID="_x0000_i1025" DrawAspect="Content" ObjectID="_1699736747" r:id="rId11"/>
        </w:object>
      </w:r>
    </w:p>
    <w:p w14:paraId="42A3B8F0" w14:textId="7DCD92FC" w:rsidR="00D431FE" w:rsidRPr="00D431FE" w:rsidRDefault="00D431FE" w:rsidP="00D431FE">
      <w:pPr>
        <w:widowControl w:val="0"/>
        <w:spacing w:after="0" w:line="276" w:lineRule="auto"/>
        <w:ind w:firstLine="420"/>
        <w:jc w:val="center"/>
        <w:rPr>
          <w:rFonts w:ascii="宋体" w:eastAsia="宋体" w:hAnsi="宋体" w:cs="Times New Roman"/>
          <w:kern w:val="2"/>
          <w:szCs w:val="24"/>
        </w:rPr>
      </w:pPr>
    </w:p>
    <w:p w14:paraId="1DFAAE59" w14:textId="575AA2F0"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001B64ED"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sidR="001A2EF4">
        <w:rPr>
          <w:rFonts w:ascii="黑体" w:eastAsia="黑体" w:hAnsi="黑体" w:cs="Times New Roman"/>
          <w:kern w:val="2"/>
          <w:szCs w:val="24"/>
        </w:rPr>
        <w:t>.1</w:t>
      </w:r>
      <w:r w:rsidR="001B64ED" w:rsidRPr="001B64ED">
        <w:rPr>
          <w:rFonts w:ascii="黑体" w:eastAsia="黑体" w:hAnsi="黑体" w:cs="Times New Roman" w:hint="eastAsia"/>
          <w:kern w:val="2"/>
          <w:szCs w:val="24"/>
        </w:rPr>
        <w:t xml:space="preserve">  高考志愿推荐填报系统</w:t>
      </w:r>
      <w:r w:rsidR="001A2EF4">
        <w:rPr>
          <w:rFonts w:ascii="黑体" w:eastAsia="黑体" w:hAnsi="黑体" w:cs="Times New Roman" w:hint="eastAsia"/>
          <w:kern w:val="2"/>
          <w:szCs w:val="24"/>
        </w:rPr>
        <w:t>管理员</w:t>
      </w:r>
      <w:r w:rsidR="001B64ED" w:rsidRPr="001B64ED">
        <w:rPr>
          <w:rFonts w:ascii="黑体" w:eastAsia="黑体" w:hAnsi="黑体" w:cs="Times New Roman" w:hint="eastAsia"/>
          <w:kern w:val="2"/>
          <w:szCs w:val="24"/>
        </w:rPr>
        <w:t>用例图</w:t>
      </w:r>
    </w:p>
    <w:p w14:paraId="34FF5A09" w14:textId="60C7052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2</w:t>
      </w:r>
      <w:r w:rsidRPr="00D431FE">
        <w:rPr>
          <w:rFonts w:ascii="宋体" w:eastAsia="宋体" w:hAnsi="宋体" w:cs="Times New Roman" w:hint="eastAsia"/>
          <w:kern w:val="2"/>
          <w:szCs w:val="24"/>
        </w:rPr>
        <w:t>．用户：主要包括</w:t>
      </w:r>
      <w:r w:rsidR="00A927B4">
        <w:rPr>
          <w:rFonts w:ascii="宋体" w:eastAsia="宋体" w:hAnsi="宋体" w:cs="Times New Roman" w:hint="eastAsia"/>
          <w:kern w:val="2"/>
          <w:szCs w:val="24"/>
        </w:rPr>
        <w:t>登录注册、查看院校库、专业库</w:t>
      </w:r>
      <w:r w:rsidR="001A2EF4">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2</w:t>
      </w:r>
      <w:r w:rsidRPr="00D431FE">
        <w:rPr>
          <w:rFonts w:ascii="宋体" w:eastAsia="宋体" w:hAnsi="宋体" w:cs="Times New Roman" w:hint="eastAsia"/>
          <w:kern w:val="2"/>
          <w:szCs w:val="24"/>
        </w:rPr>
        <w:t>所示：</w:t>
      </w:r>
    </w:p>
    <w:p w14:paraId="432DCC9B" w14:textId="55F30128" w:rsidR="00D431FE" w:rsidRPr="00D431FE" w:rsidRDefault="001A2EF4" w:rsidP="00D431FE">
      <w:pPr>
        <w:widowControl w:val="0"/>
        <w:spacing w:after="0" w:line="276" w:lineRule="auto"/>
        <w:ind w:firstLine="420"/>
        <w:jc w:val="center"/>
        <w:rPr>
          <w:rFonts w:ascii="黑体" w:eastAsia="黑体" w:hAnsi="黑体" w:cs="Times New Roman"/>
          <w:kern w:val="2"/>
          <w:szCs w:val="24"/>
        </w:rPr>
      </w:pPr>
      <w:r>
        <w:object w:dxaOrig="4477" w:dyaOrig="4441" w14:anchorId="3AB0DB43">
          <v:shape id="_x0000_i1026" type="#_x0000_t75" style="width:329.5pt;height:326.65pt" o:ole="">
            <v:imagedata r:id="rId12" o:title=""/>
          </v:shape>
          <o:OLEObject Type="Embed" ProgID="Visio.Drawing.15" ShapeID="_x0000_i1026" DrawAspect="Content" ObjectID="_1699736748" r:id="rId13"/>
        </w:object>
      </w:r>
    </w:p>
    <w:p w14:paraId="17795A3A" w14:textId="1CB1EDC1" w:rsidR="001A2EF4" w:rsidRPr="00D431FE" w:rsidRDefault="001A2EF4" w:rsidP="001A2EF4">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Pr>
          <w:rFonts w:ascii="黑体" w:eastAsia="黑体" w:hAnsi="黑体" w:cs="Times New Roman"/>
          <w:kern w:val="2"/>
          <w:szCs w:val="24"/>
        </w:rPr>
        <w:t>.2</w:t>
      </w:r>
      <w:r w:rsidRPr="001B64ED">
        <w:rPr>
          <w:rFonts w:ascii="黑体" w:eastAsia="黑体" w:hAnsi="黑体" w:cs="Times New Roman" w:hint="eastAsia"/>
          <w:kern w:val="2"/>
          <w:szCs w:val="24"/>
        </w:rPr>
        <w:t xml:space="preserve">  高考志愿推荐填报系统</w:t>
      </w:r>
      <w:r>
        <w:rPr>
          <w:rFonts w:ascii="黑体" w:eastAsia="黑体" w:hAnsi="黑体" w:cs="Times New Roman" w:hint="eastAsia"/>
          <w:kern w:val="2"/>
          <w:szCs w:val="24"/>
        </w:rPr>
        <w:t>用户</w:t>
      </w:r>
      <w:r w:rsidRPr="001B64ED">
        <w:rPr>
          <w:rFonts w:ascii="黑体" w:eastAsia="黑体" w:hAnsi="黑体" w:cs="Times New Roman" w:hint="eastAsia"/>
          <w:kern w:val="2"/>
          <w:szCs w:val="24"/>
        </w:rPr>
        <w:t>用例图</w:t>
      </w:r>
    </w:p>
    <w:p w14:paraId="1D822986" w14:textId="4CED16E5" w:rsidR="00D431FE" w:rsidRDefault="00D431FE" w:rsidP="00E81F63">
      <w:pPr>
        <w:pStyle w:val="2"/>
        <w:spacing w:before="156" w:after="156"/>
      </w:pPr>
      <w:bookmarkStart w:id="13" w:name="_Toc88922026"/>
      <w:r w:rsidRPr="00D431FE">
        <w:rPr>
          <w:rFonts w:hint="eastAsia"/>
        </w:rPr>
        <w:t>3.</w:t>
      </w:r>
      <w:r w:rsidRPr="00D431FE">
        <w:t>2</w:t>
      </w:r>
      <w:r w:rsidRPr="00D431FE">
        <w:rPr>
          <w:rFonts w:hint="eastAsia"/>
        </w:rPr>
        <w:t xml:space="preserve"> </w:t>
      </w:r>
      <w:r w:rsidRPr="00D431FE">
        <w:t xml:space="preserve"> </w:t>
      </w:r>
      <w:r w:rsidR="001A2EF4" w:rsidRPr="001B64ED">
        <w:rPr>
          <w:rFonts w:ascii="黑体" w:hAnsi="黑体" w:cs="Times New Roman" w:hint="eastAsia"/>
          <w:kern w:val="2"/>
          <w:szCs w:val="24"/>
        </w:rPr>
        <w:t>高考志愿推荐填报</w:t>
      </w:r>
      <w:r w:rsidRPr="00D431FE">
        <w:rPr>
          <w:rFonts w:hint="eastAsia"/>
        </w:rPr>
        <w:t>系统功能性需求分析</w:t>
      </w:r>
      <w:bookmarkEnd w:id="13"/>
    </w:p>
    <w:p w14:paraId="257FB579" w14:textId="5B9F8514" w:rsidR="00D431FE" w:rsidRPr="00D431FE" w:rsidRDefault="00D431FE" w:rsidP="00E81F63">
      <w:pPr>
        <w:pStyle w:val="3"/>
        <w:spacing w:before="156" w:after="156"/>
      </w:pPr>
      <w:r w:rsidRPr="00D431FE">
        <w:rPr>
          <w:rFonts w:hint="eastAsia"/>
        </w:rPr>
        <w:t>3</w:t>
      </w:r>
      <w:r w:rsidR="009C1720">
        <w:t xml:space="preserve">.2.1 </w:t>
      </w:r>
      <w:r w:rsidR="00264C5F">
        <w:rPr>
          <w:rFonts w:hint="eastAsia"/>
        </w:rPr>
        <w:t>管理端</w:t>
      </w:r>
      <w:r w:rsidR="00757541">
        <w:rPr>
          <w:rFonts w:hint="eastAsia"/>
        </w:rPr>
        <w:t>各项</w:t>
      </w:r>
      <w:r w:rsidRPr="00D431FE">
        <w:rPr>
          <w:rFonts w:hint="eastAsia"/>
        </w:rPr>
        <w:t>功能的需求分析</w:t>
      </w:r>
    </w:p>
    <w:p w14:paraId="54E09B7E" w14:textId="20C4F87E"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用户管理功能实现用户信息的管理，可进行增加、删除、修改等，有助于管理用户。用户信息增加会员，会员可以模拟志愿填报。</w:t>
      </w:r>
    </w:p>
    <w:p w14:paraId="47BA012C" w14:textId="08A1E532"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管理功能实现全国所有学校的管理，可进行增加、删除、修改学校等。</w:t>
      </w:r>
    </w:p>
    <w:p w14:paraId="45CBCB01" w14:textId="0050B6F8"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院校管理功能实现学校信息的管理，可进行增加、删除、修改学校信息等。</w:t>
      </w:r>
    </w:p>
    <w:p w14:paraId="3637ACEC" w14:textId="08FFA281"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管理功能实现全国所有专业的管理，可进行增加、删除、修改专业等。</w:t>
      </w:r>
    </w:p>
    <w:p w14:paraId="10F19F1F" w14:textId="01C4A414"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专业管理功能实现各个学校的专业信息的管理，可进行增加、删除、修改专业信息等。</w:t>
      </w:r>
    </w:p>
    <w:p w14:paraId="6D2D8E72" w14:textId="22F80268" w:rsidR="00757541"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满意度控制功能实现学校、专业的满意度设置，并根据满意度推荐学校和专业</w:t>
      </w:r>
    </w:p>
    <w:p w14:paraId="1F810A87" w14:textId="47B9B1CF" w:rsidR="005648D1" w:rsidRDefault="005648D1" w:rsidP="005648D1">
      <w:pPr>
        <w:pStyle w:val="afc"/>
        <w:widowControl w:val="0"/>
        <w:adjustRightInd w:val="0"/>
        <w:spacing w:after="0" w:line="276" w:lineRule="auto"/>
        <w:ind w:left="900" w:firstLineChars="0" w:firstLine="0"/>
        <w:jc w:val="both"/>
        <w:textAlignment w:val="baseline"/>
      </w:pPr>
      <w:r>
        <w:object w:dxaOrig="3735" w:dyaOrig="3076" w14:anchorId="121FE41D">
          <v:shape id="_x0000_i1027" type="#_x0000_t75" style="width:429.35pt;height:354.5pt" o:ole="">
            <v:imagedata r:id="rId14" o:title=""/>
          </v:shape>
          <o:OLEObject Type="Embed" ProgID="Visio.Drawing.15" ShapeID="_x0000_i1027" DrawAspect="Content" ObjectID="_1699736749" r:id="rId15"/>
        </w:object>
      </w:r>
    </w:p>
    <w:p w14:paraId="4103FC3E" w14:textId="44C79046" w:rsidR="00992169" w:rsidRPr="009C1720" w:rsidRDefault="00992169" w:rsidP="00992169">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1</w:t>
      </w:r>
      <w:r w:rsidRPr="005648D1">
        <w:rPr>
          <w:rFonts w:ascii="宋体" w:eastAsia="宋体" w:hAnsi="宋体" w:cs="Times New Roman" w:hint="eastAsia"/>
          <w:kern w:val="2"/>
          <w:szCs w:val="24"/>
        </w:rPr>
        <w:t xml:space="preserve">  管理员模型图</w:t>
      </w:r>
    </w:p>
    <w:p w14:paraId="0083F695" w14:textId="42393207" w:rsidR="005648D1" w:rsidRPr="00992169" w:rsidRDefault="005648D1" w:rsidP="00992169">
      <w:pPr>
        <w:widowControl w:val="0"/>
        <w:adjustRightInd w:val="0"/>
        <w:spacing w:after="0" w:line="276" w:lineRule="auto"/>
        <w:jc w:val="both"/>
        <w:textAlignment w:val="baseline"/>
        <w:rPr>
          <w:rFonts w:ascii="宋体" w:eastAsia="宋体" w:hAnsi="宋体" w:cs="Times New Roman"/>
          <w:kern w:val="2"/>
          <w:szCs w:val="24"/>
        </w:rPr>
      </w:pPr>
    </w:p>
    <w:p w14:paraId="7C1651CA" w14:textId="77777777" w:rsidR="00757541" w:rsidRDefault="00757541" w:rsidP="00757541">
      <w:pPr>
        <w:pStyle w:val="3"/>
        <w:spacing w:before="156" w:after="156"/>
      </w:pPr>
      <w:r w:rsidRPr="00D431FE">
        <w:rPr>
          <w:rFonts w:hint="eastAsia"/>
        </w:rPr>
        <w:t>3</w:t>
      </w:r>
      <w:r w:rsidRPr="00D431FE">
        <w:t>.2.</w:t>
      </w:r>
      <w:r>
        <w:t>2</w:t>
      </w:r>
      <w:r w:rsidRPr="00D431FE">
        <w:t xml:space="preserve"> </w:t>
      </w:r>
      <w:r>
        <w:rPr>
          <w:rFonts w:hint="eastAsia"/>
        </w:rPr>
        <w:t>客户端主要的功能模块包括</w:t>
      </w:r>
      <w:r>
        <w:rPr>
          <w:rFonts w:hint="eastAsia"/>
        </w:rPr>
        <w:t>:</w:t>
      </w:r>
    </w:p>
    <w:p w14:paraId="7F4C9B81" w14:textId="5899FF79"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登录功能可分为两个部分，会员登录和非会员登录。会员登录后可以直接跳转到模拟填报页面，与非会员相比，非会员不能使用这个功能。</w:t>
      </w:r>
    </w:p>
    <w:p w14:paraId="38F69E12" w14:textId="2A42B184"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库功能可以根据名称、所在地、主管部门基本、院校类型、专业查询所有学校。每个院校资料包括基本资料、专业满意度排好序的专业、吐槽区、专业介绍、招生简章、录取规则、奖学金设置、食宿条件、往年录取信息查询。</w:t>
      </w:r>
    </w:p>
    <w:p w14:paraId="681AFC44" w14:textId="1C93C846"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库功能根据本科（普通教育），本科（职业教育），高职（专科）分类显示所有门类，门类再划分出专业，专业再划分出专业名称，比如工学门类分为力学类、计算机类等，计算机类分为软件工程、网络工程等。查看软件工程这门专业的具体信息（专业介绍、毕业生规模、男女比例、相似专业、考研仿效、就业方向、薪酬水平等等）、开设院校、开设课程、专业解读</w:t>
      </w:r>
    </w:p>
    <w:p w14:paraId="6E4CB3D6" w14:textId="31598A9A"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招生简章功能根据院校所在地、主管部门类别、院校类型、学历层次、院校特性、院校名可查询到所有院校的招生简章信息。还包括招生政策、名单公示等。</w:t>
      </w:r>
    </w:p>
    <w:p w14:paraId="093AE406" w14:textId="350C0875" w:rsidR="00D431FE"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咨询功能包括咨询周和咨询室（吐槽评论）</w:t>
      </w:r>
    </w:p>
    <w:p w14:paraId="29AD4267" w14:textId="648BB06A" w:rsidR="005648D1" w:rsidRDefault="005648D1" w:rsidP="005648D1">
      <w:pPr>
        <w:pStyle w:val="afc"/>
        <w:widowControl w:val="0"/>
        <w:adjustRightInd w:val="0"/>
        <w:spacing w:after="0" w:line="276" w:lineRule="auto"/>
        <w:ind w:left="840" w:firstLineChars="0" w:firstLine="0"/>
        <w:jc w:val="both"/>
        <w:textAlignment w:val="baseline"/>
      </w:pPr>
      <w:r>
        <w:object w:dxaOrig="4125" w:dyaOrig="3076" w14:anchorId="4B284FD6">
          <v:shape id="_x0000_i1028" type="#_x0000_t75" style="width:477.45pt;height:357.9pt" o:ole="">
            <v:imagedata r:id="rId16" o:title=""/>
          </v:shape>
          <o:OLEObject Type="Embed" ProgID="Visio.Drawing.15" ShapeID="_x0000_i1028" DrawAspect="Content" ObjectID="_1699736750" r:id="rId17"/>
        </w:object>
      </w:r>
    </w:p>
    <w:p w14:paraId="31F5FD65" w14:textId="16374199" w:rsidR="005648D1" w:rsidRPr="009C1720" w:rsidRDefault="005648D1" w:rsidP="005648D1">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2</w:t>
      </w:r>
      <w:r w:rsidRPr="005648D1">
        <w:rPr>
          <w:rFonts w:ascii="宋体" w:eastAsia="宋体" w:hAnsi="宋体" w:cs="Times New Roman" w:hint="eastAsia"/>
          <w:kern w:val="2"/>
          <w:szCs w:val="24"/>
        </w:rPr>
        <w:t xml:space="preserve">  管理员模型图</w:t>
      </w:r>
    </w:p>
    <w:p w14:paraId="31572450" w14:textId="3C38764A" w:rsidR="00D431FE" w:rsidRPr="00D431FE" w:rsidRDefault="00D431FE" w:rsidP="00E81F63">
      <w:pPr>
        <w:pStyle w:val="2"/>
        <w:spacing w:before="156" w:after="156"/>
      </w:pPr>
      <w:bookmarkStart w:id="14" w:name="_Toc88922027"/>
      <w:r w:rsidRPr="00D431FE">
        <w:rPr>
          <w:rFonts w:hint="eastAsia"/>
        </w:rPr>
        <w:t>3.</w:t>
      </w:r>
      <w:r w:rsidRPr="00D431FE">
        <w:t>3</w:t>
      </w:r>
      <w:r w:rsidRPr="00D431FE">
        <w:rPr>
          <w:rFonts w:hint="eastAsia"/>
        </w:rPr>
        <w:t xml:space="preserve"> </w:t>
      </w:r>
      <w:r w:rsidRPr="00D431FE">
        <w:t xml:space="preserve"> </w:t>
      </w:r>
      <w:r w:rsidR="00DB1FA5" w:rsidRPr="00DB1FA5">
        <w:rPr>
          <w:rFonts w:hint="eastAsia"/>
        </w:rPr>
        <w:t>高考志愿推荐填报</w:t>
      </w:r>
      <w:r w:rsidRPr="00D431FE">
        <w:rPr>
          <w:rFonts w:hint="eastAsia"/>
        </w:rPr>
        <w:t>系统非功能性需求分析</w:t>
      </w:r>
      <w:bookmarkEnd w:id="14"/>
    </w:p>
    <w:p w14:paraId="7718D638" w14:textId="6AA81169" w:rsidR="00D431FE" w:rsidRPr="00D431FE" w:rsidRDefault="00FB74A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B74AA">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是为</w:t>
      </w:r>
      <w:r>
        <w:rPr>
          <w:rFonts w:ascii="宋体" w:eastAsia="宋体" w:hAnsi="宋体" w:cs="Times New Roman" w:hint="eastAsia"/>
          <w:kern w:val="2"/>
          <w:szCs w:val="24"/>
        </w:rPr>
        <w:t>考生</w:t>
      </w:r>
      <w:r w:rsidR="00D431FE" w:rsidRPr="00D431FE">
        <w:rPr>
          <w:rFonts w:ascii="宋体" w:eastAsia="宋体" w:hAnsi="宋体" w:cs="Times New Roman" w:hint="eastAsia"/>
          <w:kern w:val="2"/>
          <w:szCs w:val="24"/>
        </w:rPr>
        <w:t>用户</w:t>
      </w:r>
      <w:r w:rsidR="000D4216">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信息查看和</w:t>
      </w:r>
      <w:r w:rsidR="000D4216">
        <w:rPr>
          <w:rFonts w:ascii="宋体" w:eastAsia="宋体" w:hAnsi="宋体" w:cs="Times New Roman" w:hint="eastAsia"/>
          <w:kern w:val="2"/>
          <w:szCs w:val="24"/>
        </w:rPr>
        <w:t>模拟填报</w:t>
      </w:r>
      <w:r w:rsidR="00D431FE" w:rsidRPr="00D431FE">
        <w:rPr>
          <w:rFonts w:ascii="宋体" w:eastAsia="宋体" w:hAnsi="宋体" w:cs="Times New Roman" w:hint="eastAsia"/>
          <w:kern w:val="2"/>
          <w:szCs w:val="24"/>
        </w:rPr>
        <w:t>的系统。一个系统如果想拥有良好的用户体验，就要拥有良好的性能特性。下面就针对数据精确度、可使用性及兼容性、时间特性、安全保密性、可维护性几个方面的性能需求来详细介绍本</w:t>
      </w:r>
      <w:r w:rsidR="000D4216" w:rsidRPr="000D4216">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w:t>
      </w:r>
    </w:p>
    <w:p w14:paraId="0EDF1549" w14:textId="0C1B4CF2" w:rsidR="00D431FE" w:rsidRPr="00D431FE" w:rsidRDefault="00D431FE" w:rsidP="00FE62E2">
      <w:pPr>
        <w:pStyle w:val="3"/>
        <w:spacing w:before="156" w:after="156"/>
      </w:pPr>
      <w:r w:rsidRPr="00D431FE">
        <w:rPr>
          <w:rFonts w:hint="eastAsia"/>
        </w:rPr>
        <w:t>3</w:t>
      </w:r>
      <w:r w:rsidRPr="00D431FE">
        <w:t>.</w:t>
      </w:r>
      <w:r w:rsidR="00E76B7E">
        <w:t>3</w:t>
      </w:r>
      <w:r w:rsidRPr="00D431FE">
        <w:t>.</w:t>
      </w:r>
      <w:r w:rsidR="00E76B7E">
        <w:t>1</w:t>
      </w:r>
      <w:r w:rsidR="00226880">
        <w:t xml:space="preserve"> </w:t>
      </w:r>
      <w:r w:rsidRPr="00D431FE">
        <w:rPr>
          <w:rFonts w:hint="eastAsia"/>
        </w:rPr>
        <w:t>数据精确度</w:t>
      </w:r>
    </w:p>
    <w:p w14:paraId="1F405D93" w14:textId="60195682" w:rsidR="00D431FE" w:rsidRPr="00D431FE" w:rsidRDefault="00184162"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184162">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在</w:t>
      </w:r>
      <w:r>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资料等信息录入时，需要保证填写的信息经过数据格式和现实逻辑的校验后才录入系统。同时需要保证数据显示的格式符合现实认知，必要数据的精确程度不会过繁过简，而是符合现实常识和逻辑需要。</w:t>
      </w:r>
    </w:p>
    <w:p w14:paraId="035291E5" w14:textId="6FAB07AE" w:rsidR="00D431FE" w:rsidRPr="00D431FE" w:rsidRDefault="00E76B7E" w:rsidP="00E76B7E">
      <w:pPr>
        <w:pStyle w:val="3"/>
        <w:spacing w:before="156" w:after="156"/>
      </w:pPr>
      <w:r w:rsidRPr="00D431FE">
        <w:rPr>
          <w:rFonts w:hint="eastAsia"/>
        </w:rPr>
        <w:t>3</w:t>
      </w:r>
      <w:r w:rsidRPr="00D431FE">
        <w:t>.</w:t>
      </w:r>
      <w:r>
        <w:t>3</w:t>
      </w:r>
      <w:r w:rsidRPr="00D431FE">
        <w:t xml:space="preserve">.2 </w:t>
      </w:r>
      <w:r w:rsidR="00D431FE" w:rsidRPr="00D431FE">
        <w:rPr>
          <w:rFonts w:hint="eastAsia"/>
        </w:rPr>
        <w:t>可使用性及兼容性</w:t>
      </w:r>
    </w:p>
    <w:p w14:paraId="297EA58E" w14:textId="0E0A3CE8" w:rsidR="00C6499F" w:rsidRPr="00D431FE" w:rsidRDefault="00C6499F"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C6499F">
        <w:rPr>
          <w:rFonts w:ascii="宋体" w:eastAsia="宋体" w:hAnsi="宋体" w:cs="Times New Roman" w:hint="eastAsia"/>
          <w:kern w:val="2"/>
          <w:szCs w:val="24"/>
        </w:rPr>
        <w:t>本系统具备友好的用户界面，使用方便，易于维护，操作简单，易于被用户接受。用户只需要可以熟练的操作计算机，即可方便使用，而且使用此系统可以以大减少管理人员的负担</w:t>
      </w:r>
      <w:r w:rsidR="00553869">
        <w:rPr>
          <w:rFonts w:ascii="宋体" w:eastAsia="宋体" w:hAnsi="宋体" w:cs="Times New Roman" w:hint="eastAsia"/>
          <w:kern w:val="2"/>
          <w:szCs w:val="24"/>
        </w:rPr>
        <w:t>。</w:t>
      </w:r>
      <w:r w:rsidR="00AF2E19">
        <w:rPr>
          <w:rFonts w:ascii="宋体" w:eastAsia="宋体" w:hAnsi="宋体" w:cs="Times New Roman" w:hint="eastAsia"/>
          <w:kern w:val="2"/>
          <w:szCs w:val="24"/>
        </w:rPr>
        <w:t>并且兼容各个常用的浏览器。</w:t>
      </w:r>
    </w:p>
    <w:p w14:paraId="34498F17" w14:textId="5D8977E1" w:rsidR="00D431FE" w:rsidRPr="00D431FE" w:rsidRDefault="00E76B7E" w:rsidP="00E76B7E">
      <w:pPr>
        <w:pStyle w:val="3"/>
        <w:spacing w:before="156" w:after="156"/>
        <w:rPr>
          <w:rFonts w:ascii="黑体" w:hAnsi="宋体" w:cs="Times New Roman"/>
          <w:kern w:val="2"/>
          <w:szCs w:val="24"/>
        </w:rPr>
      </w:pPr>
      <w:r w:rsidRPr="00D431FE">
        <w:rPr>
          <w:rFonts w:hint="eastAsia"/>
        </w:rPr>
        <w:lastRenderedPageBreak/>
        <w:t>3</w:t>
      </w:r>
      <w:r w:rsidRPr="00D431FE">
        <w:t>.</w:t>
      </w:r>
      <w:r>
        <w:t>3</w:t>
      </w:r>
      <w:r w:rsidRPr="00D431FE">
        <w:t>.</w:t>
      </w:r>
      <w:r>
        <w:t>3</w:t>
      </w:r>
      <w:r w:rsidRPr="00D431FE">
        <w:t xml:space="preserve"> </w:t>
      </w:r>
      <w:r w:rsidR="00D431FE" w:rsidRPr="00D431FE">
        <w:rPr>
          <w:rFonts w:ascii="黑体" w:hAnsi="宋体" w:cs="Times New Roman" w:hint="eastAsia"/>
          <w:kern w:val="2"/>
          <w:szCs w:val="24"/>
        </w:rPr>
        <w:t>时间特性</w:t>
      </w:r>
    </w:p>
    <w:p w14:paraId="050343EB" w14:textId="2A550533" w:rsidR="00D431FE" w:rsidRPr="00D431FE" w:rsidRDefault="00DB1D9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数据库存放时会同步存放于redis缓存中，再取出时优先在redis中查询，增加查询效率。</w:t>
      </w:r>
      <w:r w:rsidR="006C4026">
        <w:rPr>
          <w:rFonts w:ascii="宋体" w:eastAsia="宋体" w:hAnsi="宋体" w:cs="Times New Roman" w:hint="eastAsia"/>
          <w:kern w:val="2"/>
          <w:szCs w:val="24"/>
        </w:rPr>
        <w:t>同时</w:t>
      </w:r>
      <w:r w:rsidR="0002233B">
        <w:rPr>
          <w:rFonts w:ascii="宋体" w:eastAsia="宋体" w:hAnsi="宋体" w:cs="Times New Roman" w:hint="eastAsia"/>
          <w:kern w:val="2"/>
          <w:szCs w:val="24"/>
        </w:rPr>
        <w:t>需要模糊搜索数据量比较大的表格时使用ElectricSearch实现快速查询，同时同步数据库的数据</w:t>
      </w:r>
      <w:r w:rsidR="002D27DA">
        <w:rPr>
          <w:rFonts w:ascii="宋体" w:eastAsia="宋体" w:hAnsi="宋体" w:cs="Times New Roman" w:hint="eastAsia"/>
          <w:kern w:val="2"/>
          <w:szCs w:val="24"/>
        </w:rPr>
        <w:t>。</w:t>
      </w:r>
    </w:p>
    <w:p w14:paraId="69514AB0" w14:textId="6C6121AB" w:rsidR="00D431FE" w:rsidRPr="00D431FE" w:rsidRDefault="00E76B7E" w:rsidP="00E76B7E">
      <w:pPr>
        <w:pStyle w:val="3"/>
        <w:spacing w:before="156" w:after="156"/>
      </w:pPr>
      <w:r w:rsidRPr="00D431FE">
        <w:rPr>
          <w:rFonts w:hint="eastAsia"/>
        </w:rPr>
        <w:t>3</w:t>
      </w:r>
      <w:r w:rsidRPr="00D431FE">
        <w:t>.</w:t>
      </w:r>
      <w:r>
        <w:t>3</w:t>
      </w:r>
      <w:r w:rsidRPr="00D431FE">
        <w:t>.</w:t>
      </w:r>
      <w:r>
        <w:t>4</w:t>
      </w:r>
      <w:r w:rsidRPr="00D431FE">
        <w:t xml:space="preserve"> </w:t>
      </w:r>
      <w:r w:rsidR="00D431FE" w:rsidRPr="00D431FE">
        <w:rPr>
          <w:rFonts w:hint="eastAsia"/>
        </w:rPr>
        <w:t>安全保密性</w:t>
      </w:r>
    </w:p>
    <w:p w14:paraId="6EAB243E" w14:textId="2181AEE7" w:rsidR="00D431FE" w:rsidRPr="00D431FE" w:rsidRDefault="001D452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采用token实现单点登录，</w:t>
      </w:r>
      <w:r w:rsidR="00A251BD">
        <w:rPr>
          <w:rFonts w:ascii="宋体" w:eastAsia="宋体" w:hAnsi="宋体" w:cs="Times New Roman" w:hint="eastAsia"/>
          <w:kern w:val="2"/>
          <w:szCs w:val="24"/>
        </w:rPr>
        <w:t>在</w:t>
      </w:r>
      <w:r w:rsidR="001B67FE">
        <w:rPr>
          <w:rFonts w:ascii="宋体" w:eastAsia="宋体" w:hAnsi="宋体" w:cs="Times New Roman" w:hint="eastAsia"/>
          <w:kern w:val="2"/>
          <w:szCs w:val="24"/>
        </w:rPr>
        <w:t>密码</w:t>
      </w:r>
      <w:r w:rsidR="00A251BD">
        <w:rPr>
          <w:rFonts w:ascii="宋体" w:eastAsia="宋体" w:hAnsi="宋体" w:cs="Times New Roman" w:hint="eastAsia"/>
          <w:kern w:val="2"/>
          <w:szCs w:val="24"/>
        </w:rPr>
        <w:t>数据存入数据库时</w:t>
      </w:r>
      <w:r w:rsidR="001B67FE">
        <w:rPr>
          <w:rFonts w:ascii="宋体" w:eastAsia="宋体" w:hAnsi="宋体" w:cs="Times New Roman" w:hint="eastAsia"/>
          <w:kern w:val="2"/>
          <w:szCs w:val="24"/>
        </w:rPr>
        <w:t>用SpringSecurity中的</w:t>
      </w:r>
      <w:r w:rsidR="001B67FE" w:rsidRPr="001B67FE">
        <w:rPr>
          <w:rFonts w:ascii="宋体" w:eastAsia="宋体" w:hAnsi="宋体" w:cs="Times New Roman"/>
          <w:kern w:val="2"/>
          <w:szCs w:val="24"/>
        </w:rPr>
        <w:t>BCryptPasswordEncoder</w:t>
      </w:r>
      <w:r w:rsidR="001B67FE" w:rsidRPr="001B67FE">
        <w:rPr>
          <w:rFonts w:ascii="宋体" w:eastAsia="宋体" w:hAnsi="宋体" w:cs="Times New Roman" w:hint="eastAsia"/>
          <w:kern w:val="2"/>
          <w:szCs w:val="24"/>
        </w:rPr>
        <w:t>加密算法</w:t>
      </w:r>
      <w:r w:rsidR="001B67FE">
        <w:rPr>
          <w:rFonts w:ascii="宋体" w:eastAsia="宋体" w:hAnsi="宋体" w:cs="Times New Roman" w:hint="eastAsia"/>
          <w:kern w:val="2"/>
          <w:szCs w:val="24"/>
        </w:rPr>
        <w:t>对密码加密后再存入数据库。</w:t>
      </w:r>
      <w:r w:rsidRPr="001D452D">
        <w:rPr>
          <w:rFonts w:ascii="宋体" w:eastAsia="宋体" w:hAnsi="宋体" w:cs="Times New Roman" w:hint="eastAsia"/>
          <w:kern w:val="2"/>
          <w:szCs w:val="24"/>
        </w:rPr>
        <w:t>保证数据在采集、传输、处理过程中不被愉窥、窃取、篡改。</w:t>
      </w:r>
    </w:p>
    <w:p w14:paraId="369A445A" w14:textId="62B92CEB" w:rsidR="00D431FE" w:rsidRPr="00D431FE" w:rsidRDefault="00E76B7E" w:rsidP="00E76B7E">
      <w:pPr>
        <w:pStyle w:val="3"/>
        <w:spacing w:before="156" w:after="156"/>
      </w:pPr>
      <w:r w:rsidRPr="00D431FE">
        <w:rPr>
          <w:rFonts w:hint="eastAsia"/>
        </w:rPr>
        <w:t>3</w:t>
      </w:r>
      <w:r w:rsidRPr="00D431FE">
        <w:t>.</w:t>
      </w:r>
      <w:r>
        <w:t>3</w:t>
      </w:r>
      <w:r w:rsidRPr="00D431FE">
        <w:t>.</w:t>
      </w:r>
      <w:r>
        <w:t>5</w:t>
      </w:r>
      <w:r w:rsidR="00226880">
        <w:t xml:space="preserve"> </w:t>
      </w:r>
      <w:r w:rsidR="00D431FE" w:rsidRPr="00D431FE">
        <w:rPr>
          <w:rFonts w:hint="eastAsia"/>
        </w:rPr>
        <w:t>可维护性</w:t>
      </w:r>
    </w:p>
    <w:p w14:paraId="573D04D7" w14:textId="324DA1FD" w:rsidR="00D431FE" w:rsidRPr="00D431FE" w:rsidRDefault="002D27DA" w:rsidP="00D431FE">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r>
        <w:rPr>
          <w:rFonts w:ascii="宋体" w:eastAsia="宋体" w:hAnsi="宋体" w:cs="Times New Roman" w:hint="eastAsia"/>
          <w:kern w:val="2"/>
          <w:szCs w:val="24"/>
        </w:rPr>
        <w:t>在各个操作时写入日志文件</w:t>
      </w:r>
      <w:r w:rsidR="00F36B85">
        <w:rPr>
          <w:rFonts w:ascii="宋体" w:eastAsia="宋体" w:hAnsi="宋体" w:cs="Times New Roman" w:hint="eastAsia"/>
          <w:kern w:val="2"/>
          <w:szCs w:val="24"/>
        </w:rPr>
        <w:t>和打印日志，并且编写响应的</w:t>
      </w:r>
      <w:r w:rsidR="008F20A6">
        <w:rPr>
          <w:rFonts w:ascii="宋体" w:eastAsia="宋体" w:hAnsi="宋体" w:cs="Times New Roman" w:hint="eastAsia"/>
          <w:kern w:val="2"/>
          <w:szCs w:val="24"/>
        </w:rPr>
        <w:t>注解，使系统更加易于维护。</w:t>
      </w:r>
    </w:p>
    <w:p w14:paraId="5AEF8545" w14:textId="423E48EB" w:rsidR="00D431FE" w:rsidRPr="00D431FE" w:rsidRDefault="00226880" w:rsidP="00FE62E2">
      <w:pPr>
        <w:pStyle w:val="2"/>
        <w:spacing w:before="156" w:after="156"/>
      </w:pPr>
      <w:bookmarkStart w:id="15" w:name="_Toc511487115"/>
      <w:bookmarkStart w:id="16" w:name="_Toc8309398"/>
      <w:bookmarkStart w:id="17" w:name="_Toc88922028"/>
      <w:r>
        <w:t xml:space="preserve">3.5 </w:t>
      </w:r>
      <w:r w:rsidR="00CB1593" w:rsidRPr="00CB1593">
        <w:rPr>
          <w:rFonts w:hint="eastAsia"/>
        </w:rPr>
        <w:t>高考志愿推荐填报系统</w:t>
      </w:r>
      <w:r w:rsidR="00D431FE" w:rsidRPr="00D431FE">
        <w:rPr>
          <w:rFonts w:hint="eastAsia"/>
        </w:rPr>
        <w:t>系统</w:t>
      </w:r>
      <w:bookmarkEnd w:id="15"/>
      <w:r w:rsidR="00D431FE" w:rsidRPr="00D431FE">
        <w:rPr>
          <w:rFonts w:hint="eastAsia"/>
        </w:rPr>
        <w:t>的</w:t>
      </w:r>
      <w:r w:rsidR="00D431FE" w:rsidRPr="00D431FE">
        <w:t>数据流图</w:t>
      </w:r>
      <w:bookmarkEnd w:id="16"/>
      <w:bookmarkEnd w:id="17"/>
    </w:p>
    <w:p w14:paraId="31D887C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数据流图也称为数据流程图（DFD），它可以让</w:t>
      </w:r>
      <w:r w:rsidRPr="00D431FE">
        <w:rPr>
          <w:rFonts w:ascii="宋体" w:eastAsia="宋体" w:hAnsi="宋体" w:cs="Times New Roman"/>
          <w:kern w:val="2"/>
          <w:szCs w:val="24"/>
        </w:rPr>
        <w:t>系统分析者更加直观清楚地明白这个系统是做什么的可解决什么问题的一种图形工具</w:t>
      </w:r>
      <w:r w:rsidRPr="00D431FE">
        <w:rPr>
          <w:rFonts w:ascii="宋体" w:eastAsia="宋体" w:hAnsi="宋体" w:cs="Times New Roman" w:hint="eastAsia"/>
          <w:kern w:val="2"/>
          <w:szCs w:val="24"/>
        </w:rPr>
        <w:t>。</w:t>
      </w:r>
    </w:p>
    <w:p w14:paraId="5ADCA8DD" w14:textId="54052776" w:rsidR="00D431FE" w:rsidRPr="00D431FE" w:rsidRDefault="00D431FE" w:rsidP="00FF2F96">
      <w:pPr>
        <w:pStyle w:val="3"/>
        <w:spacing w:before="156" w:after="156"/>
      </w:pPr>
      <w:r w:rsidRPr="00D431FE">
        <w:rPr>
          <w:rFonts w:hint="eastAsia"/>
        </w:rPr>
        <w:t>3</w:t>
      </w:r>
      <w:r w:rsidRPr="00D431FE">
        <w:t>.</w:t>
      </w:r>
      <w:r w:rsidR="00390231">
        <w:t>5</w:t>
      </w:r>
      <w:r w:rsidRPr="00D431FE">
        <w:t xml:space="preserve">.2 </w:t>
      </w:r>
      <w:r w:rsidRPr="00D431FE">
        <w:t>顶层</w:t>
      </w:r>
      <w:r w:rsidRPr="00D431FE">
        <w:rPr>
          <w:rFonts w:hint="eastAsia"/>
        </w:rPr>
        <w:t>层数据流图</w:t>
      </w:r>
    </w:p>
    <w:p w14:paraId="685D74F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0层数据流图展示系统的参与角色及对应角色间对系统进行的操作。从大体上展现了本系统的基本功能。</w:t>
      </w:r>
    </w:p>
    <w:p w14:paraId="645C53E2" w14:textId="18B66A58" w:rsidR="00D431FE" w:rsidRPr="00D431FE" w:rsidRDefault="00B96DF9" w:rsidP="00D431FE">
      <w:pPr>
        <w:widowControl w:val="0"/>
        <w:spacing w:beforeLines="50" w:before="156" w:after="0" w:line="276" w:lineRule="auto"/>
        <w:jc w:val="center"/>
        <w:rPr>
          <w:rFonts w:ascii="宋体" w:eastAsia="宋体" w:hAnsi="宋体" w:cs="宋体"/>
          <w:kern w:val="2"/>
          <w:szCs w:val="22"/>
        </w:rPr>
      </w:pPr>
      <w:r>
        <w:object w:dxaOrig="8376" w:dyaOrig="1189" w14:anchorId="73E5AA07">
          <v:shape id="_x0000_i1036" type="#_x0000_t75" style="width:478.25pt;height:83.6pt" o:ole="">
            <v:imagedata r:id="rId18" o:title="" cropright="12281f"/>
          </v:shape>
          <o:OLEObject Type="Embed" ProgID="Visio.Drawing.15" ShapeID="_x0000_i1036" DrawAspect="Content" ObjectID="_1699736751" r:id="rId19"/>
        </w:object>
      </w:r>
    </w:p>
    <w:p w14:paraId="450AFB7D" w14:textId="5D234E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B96DF9">
        <w:rPr>
          <w:rFonts w:ascii="黑体" w:eastAsia="黑体" w:hAnsi="黑体" w:cs="Times New Roman"/>
          <w:kern w:val="2"/>
        </w:rPr>
        <w:t>.</w:t>
      </w:r>
      <w:r w:rsidR="00390231">
        <w:rPr>
          <w:rFonts w:ascii="黑体" w:eastAsia="黑体" w:hAnsi="黑体" w:cs="Times New Roman"/>
          <w:kern w:val="2"/>
        </w:rPr>
        <w:t>5</w:t>
      </w:r>
      <w:r w:rsidR="00B96DF9">
        <w:rPr>
          <w:rFonts w:ascii="黑体" w:eastAsia="黑体" w:hAnsi="黑体" w:cs="Times New Roman"/>
          <w:kern w:val="2"/>
        </w:rPr>
        <w:t>.2</w:t>
      </w:r>
      <w:r w:rsidRPr="00D431FE">
        <w:rPr>
          <w:rFonts w:ascii="黑体" w:eastAsia="黑体" w:hAnsi="黑体" w:cs="Times New Roman" w:hint="eastAsia"/>
          <w:kern w:val="2"/>
        </w:rPr>
        <w:t xml:space="preserve"> 顶层数据流图</w:t>
      </w:r>
    </w:p>
    <w:p w14:paraId="515EC3F3" w14:textId="77777777" w:rsidR="00D431FE" w:rsidRPr="00D431FE" w:rsidRDefault="00D431FE" w:rsidP="00FF2F96">
      <w:pPr>
        <w:pStyle w:val="3"/>
        <w:spacing w:before="156" w:after="156"/>
      </w:pPr>
      <w:r w:rsidRPr="00D431FE">
        <w:rPr>
          <w:rFonts w:hint="eastAsia"/>
        </w:rPr>
        <w:t>3</w:t>
      </w:r>
      <w:r w:rsidRPr="00D431FE">
        <w:t xml:space="preserve">.5.3 </w:t>
      </w:r>
      <w:r w:rsidRPr="00D431FE">
        <w:t>第一</w:t>
      </w:r>
      <w:r w:rsidRPr="00D431FE">
        <w:rPr>
          <w:rFonts w:hint="eastAsia"/>
        </w:rPr>
        <w:t>层数据流图</w:t>
      </w:r>
    </w:p>
    <w:p w14:paraId="22C63B90" w14:textId="430B2812" w:rsidR="00D431FE" w:rsidRDefault="00D431FE" w:rsidP="00E74CB2">
      <w:pPr>
        <w:widowControl w:val="0"/>
        <w:adjustRightInd w:val="0"/>
        <w:spacing w:after="0" w:line="276" w:lineRule="auto"/>
        <w:ind w:firstLineChars="200" w:firstLine="480"/>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层的数据流图中，实体类包括</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和</w:t>
      </w:r>
      <w:r w:rsidR="001E4F61">
        <w:rPr>
          <w:rFonts w:ascii="宋体" w:eastAsia="宋体" w:hAnsi="宋体" w:cs="Times New Roman" w:hint="eastAsia"/>
          <w:kern w:val="2"/>
          <w:szCs w:val="24"/>
        </w:rPr>
        <w:t>管理员</w:t>
      </w:r>
      <w:r w:rsidRPr="00D431FE">
        <w:rPr>
          <w:rFonts w:ascii="宋体" w:eastAsia="宋体" w:hAnsi="宋体" w:cs="Times New Roman" w:hint="eastAsia"/>
          <w:kern w:val="2"/>
          <w:szCs w:val="24"/>
        </w:rPr>
        <w:t>。</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的数据流程只概括成了</w:t>
      </w:r>
      <w:r w:rsidR="007003EF">
        <w:rPr>
          <w:rFonts w:ascii="宋体" w:eastAsia="宋体" w:hAnsi="宋体" w:cs="Times New Roman" w:hint="eastAsia"/>
          <w:kern w:val="2"/>
          <w:szCs w:val="24"/>
        </w:rPr>
        <w:t>模拟填报、查看学校和专业</w:t>
      </w:r>
      <w:r w:rsidRPr="00D431FE">
        <w:rPr>
          <w:rFonts w:ascii="宋体" w:eastAsia="宋体" w:hAnsi="宋体" w:cs="Times New Roman" w:hint="eastAsia"/>
          <w:kern w:val="2"/>
          <w:szCs w:val="24"/>
        </w:rPr>
        <w:t>，</w:t>
      </w:r>
      <w:r w:rsidR="007003EF">
        <w:rPr>
          <w:rFonts w:ascii="宋体" w:eastAsia="宋体" w:hAnsi="宋体" w:cs="Times New Roman" w:hint="eastAsia"/>
          <w:kern w:val="2"/>
          <w:szCs w:val="24"/>
        </w:rPr>
        <w:t>填报</w:t>
      </w:r>
      <w:r w:rsidR="00E74CB2">
        <w:rPr>
          <w:rFonts w:ascii="宋体" w:eastAsia="宋体" w:hAnsi="宋体" w:cs="Times New Roman" w:hint="eastAsia"/>
          <w:kern w:val="2"/>
          <w:szCs w:val="24"/>
        </w:rPr>
        <w:t>可以查看</w:t>
      </w:r>
      <w:r w:rsidR="007003EF">
        <w:rPr>
          <w:rFonts w:ascii="宋体" w:eastAsia="宋体" w:hAnsi="宋体" w:cs="Times New Roman" w:hint="eastAsia"/>
          <w:kern w:val="2"/>
          <w:szCs w:val="24"/>
        </w:rPr>
        <w:t>学校和专业</w:t>
      </w:r>
      <w:r w:rsidR="00E74CB2">
        <w:rPr>
          <w:rFonts w:ascii="宋体" w:eastAsia="宋体" w:hAnsi="宋体" w:cs="Times New Roman" w:hint="eastAsia"/>
          <w:kern w:val="2"/>
          <w:szCs w:val="24"/>
        </w:rPr>
        <w:t>的</w:t>
      </w:r>
      <w:r w:rsidR="007003EF">
        <w:rPr>
          <w:rFonts w:ascii="宋体" w:eastAsia="宋体" w:hAnsi="宋体" w:cs="Times New Roman" w:hint="eastAsia"/>
          <w:kern w:val="2"/>
          <w:szCs w:val="24"/>
        </w:rPr>
        <w:t>相关</w:t>
      </w:r>
      <w:r w:rsidRPr="00D431FE">
        <w:rPr>
          <w:rFonts w:ascii="宋体" w:eastAsia="宋体" w:hAnsi="宋体" w:cs="Times New Roman" w:hint="eastAsia"/>
          <w:kern w:val="2"/>
          <w:szCs w:val="24"/>
        </w:rPr>
        <w:t>信息，</w:t>
      </w:r>
      <w:r w:rsidR="00E74CB2">
        <w:rPr>
          <w:rFonts w:ascii="宋体" w:eastAsia="宋体" w:hAnsi="宋体" w:cs="Times New Roman" w:hint="eastAsia"/>
          <w:kern w:val="2"/>
          <w:szCs w:val="24"/>
        </w:rPr>
        <w:t>或者模拟志愿填报</w:t>
      </w:r>
      <w:r w:rsidR="00387B8B">
        <w:rPr>
          <w:rFonts w:ascii="宋体" w:eastAsia="宋体" w:hAnsi="宋体" w:cs="Times New Roman" w:hint="eastAsia"/>
          <w:kern w:val="2"/>
          <w:szCs w:val="24"/>
        </w:rPr>
        <w:t>生成一个填报后的合适的学校和专业数据。</w:t>
      </w:r>
      <w:r w:rsidR="00DE52B7">
        <w:rPr>
          <w:rFonts w:ascii="宋体" w:eastAsia="宋体" w:hAnsi="宋体" w:cs="Times New Roman" w:hint="eastAsia"/>
          <w:kern w:val="2"/>
          <w:szCs w:val="24"/>
        </w:rPr>
        <w:t>管理员管理学校和专业等信息。</w:t>
      </w:r>
    </w:p>
    <w:p w14:paraId="4275C09B" w14:textId="0938A3B7" w:rsidR="00E74CB2" w:rsidRPr="00D431FE" w:rsidRDefault="00E74CB2" w:rsidP="00D17540">
      <w:pPr>
        <w:widowControl w:val="0"/>
        <w:adjustRightInd w:val="0"/>
        <w:spacing w:after="0" w:line="276" w:lineRule="auto"/>
        <w:ind w:firstLineChars="200" w:firstLine="480"/>
        <w:jc w:val="center"/>
        <w:textAlignment w:val="baseline"/>
        <w:rPr>
          <w:rFonts w:ascii="宋体" w:eastAsia="宋体" w:hAnsi="宋体" w:cs="Times New Roman" w:hint="eastAsia"/>
          <w:kern w:val="2"/>
          <w:szCs w:val="24"/>
        </w:rPr>
      </w:pPr>
      <w:r>
        <w:object w:dxaOrig="6409" w:dyaOrig="7597" w14:anchorId="1B6B94D0">
          <v:shape id="_x0000_i1044" type="#_x0000_t75" style="width:320.45pt;height:379.85pt" o:ole="">
            <v:imagedata r:id="rId20" o:title=""/>
          </v:shape>
          <o:OLEObject Type="Embed" ProgID="Visio.Drawing.15" ShapeID="_x0000_i1044" DrawAspect="Content" ObjectID="_1699736752" r:id="rId21"/>
        </w:object>
      </w:r>
    </w:p>
    <w:p w14:paraId="29E7D00A" w14:textId="564BE28E" w:rsidR="00D431FE" w:rsidRPr="00D431FE" w:rsidRDefault="00390231" w:rsidP="00390231">
      <w:pPr>
        <w:widowControl w:val="0"/>
        <w:adjustRightInd w:val="0"/>
        <w:spacing w:after="0" w:line="276" w:lineRule="auto"/>
        <w:jc w:val="center"/>
        <w:textAlignment w:val="baseline"/>
        <w:rPr>
          <w:rFonts w:ascii="宋体" w:eastAsia="宋体" w:hAnsi="宋体" w:cs="Times New Roman"/>
          <w:kern w:val="2"/>
          <w:szCs w:val="24"/>
        </w:rPr>
      </w:pPr>
      <w:r>
        <w:object w:dxaOrig="7525" w:dyaOrig="7429" w14:anchorId="2DF2CA69">
          <v:shape id="_x0000_i1041" type="#_x0000_t75" style="width:376.25pt;height:371.45pt" o:ole="">
            <v:imagedata r:id="rId22" o:title=""/>
          </v:shape>
          <o:OLEObject Type="Embed" ProgID="Visio.Drawing.15" ShapeID="_x0000_i1041" DrawAspect="Content" ObjectID="_1699736753" r:id="rId23"/>
        </w:object>
      </w:r>
    </w:p>
    <w:p w14:paraId="3D24E979" w14:textId="639D70D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390231">
        <w:rPr>
          <w:rFonts w:ascii="黑体" w:eastAsia="黑体" w:hAnsi="黑体" w:cs="Times New Roman"/>
          <w:kern w:val="2"/>
        </w:rPr>
        <w:t>.5.3</w:t>
      </w:r>
      <w:r w:rsidRPr="00D431FE">
        <w:rPr>
          <w:rFonts w:ascii="黑体" w:eastAsia="黑体" w:hAnsi="黑体" w:cs="Times New Roman"/>
          <w:kern w:val="2"/>
        </w:rPr>
        <w:t xml:space="preserve"> </w:t>
      </w:r>
      <w:r w:rsidRPr="00D431FE">
        <w:rPr>
          <w:rFonts w:ascii="黑体" w:eastAsia="黑体" w:hAnsi="黑体" w:cs="Times New Roman" w:hint="eastAsia"/>
          <w:kern w:val="2"/>
        </w:rPr>
        <w:t>一层数据流图</w:t>
      </w:r>
    </w:p>
    <w:p w14:paraId="4C1D98A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67531E1" w14:textId="77777777" w:rsidR="00D431FE" w:rsidRPr="00D431FE" w:rsidRDefault="00D431FE" w:rsidP="00FF2F96">
      <w:pPr>
        <w:pStyle w:val="3"/>
        <w:spacing w:before="156" w:after="156"/>
      </w:pPr>
      <w:r w:rsidRPr="00D431FE">
        <w:rPr>
          <w:rFonts w:hint="eastAsia"/>
        </w:rPr>
        <w:t>3</w:t>
      </w:r>
      <w:r w:rsidRPr="00D431FE">
        <w:t xml:space="preserve">.5.3 </w:t>
      </w:r>
      <w:r w:rsidRPr="00D431FE">
        <w:t>第</w:t>
      </w:r>
      <w:r w:rsidRPr="00D431FE">
        <w:rPr>
          <w:rFonts w:hint="eastAsia"/>
        </w:rPr>
        <w:t>2</w:t>
      </w:r>
      <w:r w:rsidRPr="00D431FE">
        <w:rPr>
          <w:rFonts w:hint="eastAsia"/>
        </w:rPr>
        <w:t>层数据流图</w:t>
      </w:r>
    </w:p>
    <w:p w14:paraId="790752F6" w14:textId="0D3AA646" w:rsid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层数据流图如图3-</w:t>
      </w:r>
      <w:r w:rsidRPr="00D431FE">
        <w:rPr>
          <w:rFonts w:ascii="宋体" w:eastAsia="宋体" w:hAnsi="宋体" w:cs="Times New Roman"/>
          <w:kern w:val="2"/>
          <w:szCs w:val="24"/>
        </w:rPr>
        <w:t>10所示</w:t>
      </w:r>
      <w:r w:rsidRPr="00D431FE">
        <w:rPr>
          <w:rFonts w:ascii="宋体" w:eastAsia="宋体" w:hAnsi="宋体" w:cs="Times New Roman" w:hint="eastAsia"/>
          <w:kern w:val="2"/>
          <w:szCs w:val="24"/>
        </w:rPr>
        <w:t>。</w:t>
      </w:r>
      <w:r w:rsidRPr="00D431FE">
        <w:rPr>
          <w:rFonts w:ascii="宋体" w:eastAsia="宋体" w:hAnsi="宋体" w:cs="Times New Roman"/>
          <w:kern w:val="2"/>
          <w:szCs w:val="24"/>
        </w:rPr>
        <w:t>第二层的数据流图中</w:t>
      </w:r>
      <w:r w:rsidRPr="00D431FE">
        <w:rPr>
          <w:rFonts w:ascii="宋体" w:eastAsia="宋体" w:hAnsi="宋体" w:cs="Times New Roman" w:hint="eastAsia"/>
          <w:kern w:val="2"/>
          <w:szCs w:val="24"/>
        </w:rPr>
        <w:t>，</w:t>
      </w:r>
      <w:r w:rsidRPr="00D431FE">
        <w:rPr>
          <w:rFonts w:ascii="宋体" w:eastAsia="宋体" w:hAnsi="宋体" w:cs="Times New Roman"/>
          <w:kern w:val="2"/>
          <w:szCs w:val="24"/>
        </w:rPr>
        <w:t>更加详细的描述了本系统的业务逻辑</w:t>
      </w:r>
      <w:r w:rsidRPr="00D431FE">
        <w:rPr>
          <w:rFonts w:ascii="宋体" w:eastAsia="宋体" w:hAnsi="宋体" w:cs="Times New Roman" w:hint="eastAsia"/>
          <w:kern w:val="2"/>
          <w:szCs w:val="24"/>
        </w:rPr>
        <w:t>。首先微信用户通过公众号进入系统执行查看商品信息流程，该流程需要从商品表和类目表中分别查出商品信息和类目信息。接着用户将商品加入购物车后进行结算操作，进入下一个页面，在这个页面用户可以查看所选购的菜品，用户在这个页面填写收货地址，填写完成后提交订单，提交订单这个流程会将订单信息存入订单表和订单详情表。最后用户付款时付款的金额又需要从订单表中查询出来。用户付款成功后又会先从订单表中查询出来这个定案，修改这个订单的支付状态，再把修改完的数据存入订单表中。商家通过网页端登录界面输入账号和密码来登录该系统的后台。商家可以添加和删除类目，这个流程会将类目信息存入类目中。同时商家添加和修改商品信息也会将商品信息存入商品表中。商家在处理订单时，首先要从订单表中查询出订单信息，执行相应的操作后，把订单信息再次存入订单表中。</w:t>
      </w:r>
    </w:p>
    <w:p w14:paraId="1E097445" w14:textId="27A9DC6A" w:rsidR="00712854" w:rsidRDefault="00712854" w:rsidP="00712854">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object w:dxaOrig="11316" w:dyaOrig="6253" w14:anchorId="4923F6CD">
          <v:shape id="_x0000_i1045" type="#_x0000_t75" style="width:481.5pt;height:266.05pt" o:ole="">
            <v:imagedata r:id="rId24" o:title=""/>
          </v:shape>
          <o:OLEObject Type="Embed" ProgID="Visio.Drawing.15" ShapeID="_x0000_i1045" DrawAspect="Content" ObjectID="_1699736754" r:id="rId25"/>
        </w:object>
      </w:r>
    </w:p>
    <w:p w14:paraId="7A03BC8D" w14:textId="77777777" w:rsidR="00712854" w:rsidRPr="00D431FE" w:rsidRDefault="00712854" w:rsidP="00D431FE">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p>
    <w:p w14:paraId="2906997C"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noProof/>
          <w:kern w:val="2"/>
          <w:szCs w:val="24"/>
        </w:rPr>
        <w:drawing>
          <wp:inline distT="0" distB="0" distL="0" distR="0" wp14:anchorId="37343F96" wp14:editId="6A782C9D">
            <wp:extent cx="5731510" cy="2906705"/>
            <wp:effectExtent l="19050" t="19050" r="21590" b="273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2906705"/>
                    </a:xfrm>
                    <a:prstGeom prst="rect">
                      <a:avLst/>
                    </a:prstGeom>
                    <a:ln>
                      <a:solidFill>
                        <a:srgbClr val="4F81BD"/>
                      </a:solidFill>
                    </a:ln>
                  </pic:spPr>
                </pic:pic>
              </a:graphicData>
            </a:graphic>
          </wp:inline>
        </w:drawing>
      </w:r>
    </w:p>
    <w:p w14:paraId="7D3AF618"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Pr="00D431FE">
        <w:rPr>
          <w:rFonts w:ascii="黑体" w:eastAsia="黑体" w:hAnsi="黑体" w:cs="Times New Roman"/>
          <w:kern w:val="2"/>
        </w:rPr>
        <w:t xml:space="preserve">10 </w:t>
      </w:r>
      <w:r w:rsidRPr="00D431FE">
        <w:rPr>
          <w:rFonts w:ascii="黑体" w:eastAsia="黑体" w:hAnsi="黑体" w:cs="Times New Roman" w:hint="eastAsia"/>
          <w:kern w:val="2"/>
        </w:rPr>
        <w:t>二层数据流图</w:t>
      </w:r>
    </w:p>
    <w:p w14:paraId="4002C7FD" w14:textId="257AC7B5" w:rsidR="00D431FE" w:rsidRPr="00D431FE" w:rsidRDefault="00D431FE" w:rsidP="007C3E7B">
      <w:pPr>
        <w:widowControl w:val="0"/>
        <w:adjustRightInd w:val="0"/>
        <w:spacing w:after="0" w:line="276" w:lineRule="auto"/>
        <w:ind w:firstLineChars="200" w:firstLine="480"/>
        <w:jc w:val="both"/>
        <w:textAlignment w:val="baseline"/>
        <w:rPr>
          <w:rFonts w:ascii="黑体" w:eastAsia="黑体" w:hAnsi="宋体" w:cs="Times New Roman"/>
          <w:kern w:val="2"/>
          <w:sz w:val="36"/>
          <w:szCs w:val="36"/>
        </w:rPr>
      </w:pPr>
      <w:r w:rsidRPr="00D431FE">
        <w:rPr>
          <w:rFonts w:ascii="Calibri" w:eastAsia="宋体" w:hAnsi="Calibri" w:cs="Times New Roman"/>
          <w:kern w:val="2"/>
          <w:szCs w:val="22"/>
        </w:rPr>
        <w:tab/>
      </w:r>
    </w:p>
    <w:p w14:paraId="0D049705" w14:textId="77777777" w:rsidR="007C3E7B" w:rsidRDefault="007C3E7B">
      <w:pPr>
        <w:rPr>
          <w:rFonts w:asciiTheme="majorHAnsi" w:hAnsiTheme="majorHAnsi" w:cstheme="majorBidi"/>
          <w:b/>
          <w:color w:val="000000" w:themeColor="text1"/>
          <w:sz w:val="44"/>
          <w:szCs w:val="40"/>
        </w:rPr>
      </w:pPr>
      <w:r>
        <w:br w:type="page"/>
      </w:r>
    </w:p>
    <w:p w14:paraId="0ADFF4BA" w14:textId="152D7C41" w:rsidR="00FF2F96" w:rsidRDefault="00FF2F96" w:rsidP="00FF2F96">
      <w:pPr>
        <w:pStyle w:val="1"/>
      </w:pPr>
      <w:bookmarkStart w:id="18" w:name="_Toc88922029"/>
      <w:r w:rsidRPr="00D431FE">
        <w:rPr>
          <w:rFonts w:hint="eastAsia"/>
        </w:rPr>
        <w:lastRenderedPageBreak/>
        <w:t>第</w:t>
      </w:r>
      <w:r w:rsidRPr="00D431FE">
        <w:rPr>
          <w:rFonts w:hint="eastAsia"/>
        </w:rPr>
        <w:t>4</w:t>
      </w:r>
      <w:r w:rsidRPr="00D431FE">
        <w:rPr>
          <w:rFonts w:hint="eastAsia"/>
        </w:rPr>
        <w:t>章</w:t>
      </w:r>
      <w:r w:rsidRPr="00D431FE">
        <w:rPr>
          <w:rFonts w:hint="eastAsia"/>
        </w:rPr>
        <w:t xml:space="preserve">  </w:t>
      </w:r>
      <w:r w:rsidRPr="00D431FE">
        <w:rPr>
          <w:rFonts w:hint="eastAsia"/>
        </w:rPr>
        <w:t>概要设计</w:t>
      </w:r>
      <w:bookmarkEnd w:id="18"/>
    </w:p>
    <w:p w14:paraId="56222E68" w14:textId="3C9A91F4"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需求分析，给出</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总体设计架构、功能模块的具体细节设计以及数据库的设计等。</w:t>
      </w:r>
    </w:p>
    <w:p w14:paraId="785B32BB" w14:textId="77777777" w:rsidR="00D431FE" w:rsidRPr="00D431FE" w:rsidRDefault="00D431FE" w:rsidP="00FF2F96">
      <w:pPr>
        <w:pStyle w:val="2"/>
        <w:spacing w:before="156" w:after="156"/>
      </w:pPr>
      <w:bookmarkStart w:id="19" w:name="_Toc88922030"/>
      <w:r w:rsidRPr="00D431FE">
        <w:rPr>
          <w:rFonts w:hint="eastAsia"/>
        </w:rPr>
        <w:t xml:space="preserve">4.1 </w:t>
      </w:r>
      <w:r w:rsidRPr="00D431FE">
        <w:t>系统架构及原理</w:t>
      </w:r>
      <w:bookmarkEnd w:id="19"/>
    </w:p>
    <w:p w14:paraId="5DB61FC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高考志愿推荐填报系统采用前后端分离架构实现，目的是开发和使用时方便，提高使用效率，降低使用者运行成本。如下图</w:t>
      </w:r>
    </w:p>
    <w:p w14:paraId="2EEEDCA8" w14:textId="77777777" w:rsidR="00D431FE" w:rsidRPr="00D431FE" w:rsidRDefault="00D431FE" w:rsidP="00D431FE">
      <w:pPr>
        <w:widowControl w:val="0"/>
        <w:adjustRightInd w:val="0"/>
        <w:spacing w:after="0" w:line="276" w:lineRule="auto"/>
        <w:ind w:firstLineChars="200" w:firstLine="480"/>
        <w:jc w:val="center"/>
        <w:textAlignment w:val="baseline"/>
        <w:rPr>
          <w:rFonts w:ascii="Calibri" w:eastAsia="宋体" w:hAnsi="Calibri" w:cs="Times New Roman"/>
          <w:kern w:val="2"/>
          <w:szCs w:val="22"/>
        </w:rPr>
      </w:pPr>
      <w:r w:rsidRPr="00D431FE">
        <w:rPr>
          <w:rFonts w:ascii="Calibri" w:eastAsia="宋体" w:hAnsi="Calibri" w:cs="Times New Roman"/>
          <w:kern w:val="2"/>
          <w:szCs w:val="22"/>
        </w:rPr>
        <w:object w:dxaOrig="4830" w:dyaOrig="3331" w14:anchorId="1A2F3CC4">
          <v:shape id="_x0000_i1029" type="#_x0000_t75" style="width:410.3pt;height:125.1pt" o:ole="">
            <v:imagedata r:id="rId27" o:title="" cropbottom="36457f"/>
          </v:shape>
          <o:OLEObject Type="Embed" ProgID="Visio.Drawing.15" ShapeID="_x0000_i1029" DrawAspect="Content" ObjectID="_1699736755" r:id="rId28"/>
        </w:object>
      </w:r>
    </w:p>
    <w:p w14:paraId="1C93E310"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F547C0C" wp14:editId="07279940">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344B4F09" w14:textId="77777777" w:rsidR="00CA790A" w:rsidRPr="00566E55" w:rsidRDefault="00CA790A"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wps:txbx>
                      <wps:bodyPr rot="0" vert="horz" wrap="square" lIns="91440" tIns="45720" rIns="91440" bIns="45720" anchor="t" anchorCtr="0">
                        <a:spAutoFit/>
                      </wps:bodyPr>
                    </wps:wsp>
                  </a:graphicData>
                </a:graphic>
              </wp:inline>
            </w:drawing>
          </mc:Choice>
          <mc:Fallback>
            <w:pict>
              <v:shapetype w14:anchorId="1F547C0C"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" filled="f" stroked="f">
                <v:textbox style="mso-fit-shape-to-text:t">
                  <w:txbxContent>
                    <w:p w14:paraId="344B4F09" w14:textId="77777777" w:rsidR="00CA790A" w:rsidRPr="00566E55" w:rsidRDefault="00CA790A"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v:textbox>
                <w10:anchorlock/>
              </v:shape>
            </w:pict>
          </mc:Fallback>
        </mc:AlternateContent>
      </w:r>
    </w:p>
    <w:p w14:paraId="707AA1F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p>
    <w:p w14:paraId="2BA49A0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后端框架采用SpringCloud框架模块化开发，降低模块间耦合，提高开发效率。</w:t>
      </w:r>
    </w:p>
    <w:p w14:paraId="64B61752"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kern w:val="2"/>
          <w:szCs w:val="22"/>
        </w:rPr>
        <w:object w:dxaOrig="4456" w:dyaOrig="5686" w14:anchorId="213AD983">
          <v:shape id="_x0000_i1030" type="#_x0000_t75" style="width:325.95pt;height:415.65pt" o:ole="">
            <v:imagedata r:id="rId29" o:title=""/>
          </v:shape>
          <o:OLEObject Type="Embed" ProgID="Visio.Drawing.15" ShapeID="_x0000_i1030" DrawAspect="Content" ObjectID="_1699736756" r:id="rId30"/>
        </w:object>
      </w:r>
    </w:p>
    <w:p w14:paraId="38A98CA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52EEB45" wp14:editId="44046053">
                <wp:extent cx="3457575" cy="1404620"/>
                <wp:effectExtent l="0" t="0" r="0" b="4445"/>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noFill/>
                        <a:ln>
                          <a:noFill/>
                        </a:ln>
                        <a:effectLst/>
                      </wps:spPr>
                      <wps:txbx>
                        <w:txbxContent>
                          <w:p w14:paraId="4823E702" w14:textId="77777777" w:rsidR="00CA790A" w:rsidRPr="00566E55" w:rsidRDefault="00CA790A"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wps:txbx>
                      <wps:bodyPr rot="0" vert="horz" wrap="square" lIns="91440" tIns="45720" rIns="91440" bIns="45720" anchor="t" anchorCtr="0">
                        <a:spAutoFit/>
                      </wps:bodyPr>
                    </wps:wsp>
                  </a:graphicData>
                </a:graphic>
              </wp:inline>
            </w:drawing>
          </mc:Choice>
          <mc:Fallback>
            <w:pict>
              <v:shape w14:anchorId="152EEB45" id="_x0000_s1027" type="#_x0000_t202" style="width:27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" filled="f" stroked="f">
                <v:textbox style="mso-fit-shape-to-text:t">
                  <w:txbxContent>
                    <w:p w14:paraId="4823E702" w14:textId="77777777" w:rsidR="00CA790A" w:rsidRPr="00566E55" w:rsidRDefault="00CA790A"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v:textbox>
                <w10:anchorlock/>
              </v:shape>
            </w:pict>
          </mc:Fallback>
        </mc:AlternateContent>
      </w:r>
    </w:p>
    <w:p w14:paraId="5B853FF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代码采用MVC结构（分层开发设计模式）进行设计，层次之间相互独立，如下图</w:t>
      </w:r>
    </w:p>
    <w:p w14:paraId="21F42F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r w:rsidRPr="00D431FE">
        <w:rPr>
          <w:rFonts w:ascii="Calibri" w:eastAsia="宋体" w:hAnsi="Calibri" w:cs="Times New Roman"/>
          <w:kern w:val="2"/>
          <w:szCs w:val="22"/>
        </w:rPr>
        <w:object w:dxaOrig="7575" w:dyaOrig="5701" w14:anchorId="69B733CE">
          <v:shape id="_x0000_i1031" type="#_x0000_t75" style="width:397.3pt;height:151.35pt" o:ole="">
            <v:imagedata r:id="rId31" o:title="" croptop="2727f" cropbottom="36156f" cropright="13105f"/>
          </v:shape>
          <o:OLEObject Type="Embed" ProgID="Visio.Drawing.15" ShapeID="_x0000_i1031" DrawAspect="Content" ObjectID="_1699736757" r:id="rId32"/>
        </w:object>
      </w:r>
    </w:p>
    <w:p w14:paraId="2FDC12AA"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mc:AlternateContent>
          <mc:Choice Requires="wps">
            <w:drawing>
              <wp:inline distT="0" distB="0" distL="0" distR="0" wp14:anchorId="76F03B12" wp14:editId="7917297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2462104B" w14:textId="77777777" w:rsidR="00CA790A" w:rsidRPr="00F72DBC" w:rsidRDefault="00CA790A"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wps:txbx>
                      <wps:bodyPr rot="0" vert="horz" wrap="square" lIns="91440" tIns="45720" rIns="91440" bIns="45720" anchor="t" anchorCtr="0">
                        <a:spAutoFit/>
                      </wps:bodyPr>
                    </wps:wsp>
                  </a:graphicData>
                </a:graphic>
              </wp:inline>
            </w:drawing>
          </mc:Choice>
          <mc:Fallback>
            <w:pict>
              <v:shape w14:anchorId="76F03B12"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" filled="f" stroked="f">
                <v:textbox style="mso-fit-shape-to-text:t">
                  <w:txbxContent>
                    <w:p w14:paraId="2462104B" w14:textId="77777777" w:rsidR="00CA790A" w:rsidRPr="00F72DBC" w:rsidRDefault="00CA790A"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v:textbox>
                <w10:anchorlock/>
              </v:shape>
            </w:pict>
          </mc:Fallback>
        </mc:AlternateContent>
      </w:r>
    </w:p>
    <w:p w14:paraId="28C4C9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691092D9" w14:textId="77777777" w:rsidR="00D431FE" w:rsidRPr="00D431FE" w:rsidRDefault="00D431FE" w:rsidP="007D0A50">
      <w:pPr>
        <w:pStyle w:val="2"/>
        <w:spacing w:before="156" w:after="156"/>
      </w:pPr>
      <w:bookmarkStart w:id="20" w:name="_Toc88922031"/>
      <w:r w:rsidRPr="00D431FE">
        <w:t xml:space="preserve">4.2 </w:t>
      </w:r>
      <w:r w:rsidRPr="00D431FE">
        <w:t>业务用例的实现</w:t>
      </w:r>
      <w:bookmarkEnd w:id="20"/>
    </w:p>
    <w:p w14:paraId="6078E475" w14:textId="2E91D311" w:rsidR="006A2739" w:rsidRDefault="006A2739"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A2739">
        <w:rPr>
          <w:rFonts w:ascii="宋体" w:eastAsia="宋体" w:hAnsi="宋体" w:cs="Times New Roman" w:hint="eastAsia"/>
          <w:kern w:val="2"/>
          <w:szCs w:val="24"/>
        </w:rPr>
        <w:t>用户在首页点击登录，进入登录界面，输入账号密码登录系统，然后点击开通VIP按钮，选择套餐后付款，跳转到模拟志愿填报页面。在模拟志愿填报界面填写各项信息之后点击智能填报按钮，展示出所有相符合的学校与专业。</w:t>
      </w:r>
      <w:r w:rsidR="00267E7B">
        <w:rPr>
          <w:rFonts w:ascii="宋体" w:eastAsia="宋体" w:hAnsi="宋体" w:cs="Times New Roman" w:hint="eastAsia"/>
          <w:kern w:val="2"/>
          <w:szCs w:val="24"/>
        </w:rPr>
        <w:t>如下图4</w:t>
      </w:r>
      <w:r w:rsidR="00267E7B">
        <w:rPr>
          <w:rFonts w:ascii="宋体" w:eastAsia="宋体" w:hAnsi="宋体" w:cs="Times New Roman"/>
          <w:kern w:val="2"/>
          <w:szCs w:val="24"/>
        </w:rPr>
        <w:t>.2.1</w:t>
      </w:r>
      <w:r w:rsidR="00267E7B">
        <w:rPr>
          <w:rFonts w:ascii="宋体" w:eastAsia="宋体" w:hAnsi="宋体" w:cs="Times New Roman" w:hint="eastAsia"/>
          <w:kern w:val="2"/>
          <w:szCs w:val="24"/>
        </w:rPr>
        <w:t>描述了用户登录系统后的主要操作顺序：</w:t>
      </w:r>
    </w:p>
    <w:p w14:paraId="3825CB4B" w14:textId="13E11AE4" w:rsidR="009D537E" w:rsidRDefault="009D537E" w:rsidP="00D431FE">
      <w:pPr>
        <w:widowControl w:val="0"/>
        <w:adjustRightInd w:val="0"/>
        <w:spacing w:after="0" w:line="276" w:lineRule="auto"/>
        <w:ind w:firstLineChars="200" w:firstLine="480"/>
        <w:jc w:val="both"/>
        <w:textAlignment w:val="baseline"/>
      </w:pPr>
      <w:r>
        <w:object w:dxaOrig="6571" w:dyaOrig="8941" w14:anchorId="1CF4D3D7">
          <v:shape id="_x0000_i1032" type="#_x0000_t75" style="width:416.25pt;height:566.4pt" o:ole="">
            <v:imagedata r:id="rId33" o:title=""/>
          </v:shape>
          <o:OLEObject Type="Embed" ProgID="Visio.Drawing.15" ShapeID="_x0000_i1032" DrawAspect="Content" ObjectID="_1699736758" r:id="rId34"/>
        </w:object>
      </w:r>
    </w:p>
    <w:p w14:paraId="3DD14D3B" w14:textId="7CBEB6CF" w:rsidR="009D537E" w:rsidRPr="009D537E" w:rsidRDefault="009D537E" w:rsidP="009D537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9D537E">
        <w:rPr>
          <w:rFonts w:ascii="宋体" w:eastAsia="宋体" w:hAnsi="宋体" w:cs="Times New Roman" w:hint="eastAsia"/>
          <w:kern w:val="2"/>
          <w:szCs w:val="24"/>
        </w:rPr>
        <w:t>图4.</w:t>
      </w:r>
      <w:r>
        <w:rPr>
          <w:rFonts w:ascii="宋体" w:eastAsia="宋体" w:hAnsi="宋体" w:cs="Times New Roman"/>
          <w:kern w:val="2"/>
          <w:szCs w:val="24"/>
        </w:rPr>
        <w:t>2.1</w:t>
      </w:r>
      <w:r w:rsidRPr="009D537E">
        <w:rPr>
          <w:rFonts w:ascii="宋体" w:eastAsia="宋体" w:hAnsi="宋体" w:cs="Times New Roman" w:hint="eastAsia"/>
          <w:kern w:val="2"/>
          <w:szCs w:val="24"/>
        </w:rPr>
        <w:t xml:space="preserve">  模拟</w:t>
      </w:r>
      <w:r>
        <w:rPr>
          <w:rFonts w:ascii="宋体" w:eastAsia="宋体" w:hAnsi="宋体" w:cs="Times New Roman" w:hint="eastAsia"/>
          <w:kern w:val="2"/>
          <w:szCs w:val="24"/>
        </w:rPr>
        <w:t>高考</w:t>
      </w:r>
      <w:r w:rsidRPr="009D537E">
        <w:rPr>
          <w:rFonts w:ascii="宋体" w:eastAsia="宋体" w:hAnsi="宋体" w:cs="Times New Roman" w:hint="eastAsia"/>
          <w:kern w:val="2"/>
          <w:szCs w:val="24"/>
        </w:rPr>
        <w:t>志愿填报系统顺序图</w:t>
      </w:r>
    </w:p>
    <w:p w14:paraId="0B8F058F" w14:textId="03E54614" w:rsidR="009D537E" w:rsidRDefault="00D431FE" w:rsidP="009D537E">
      <w:pPr>
        <w:pStyle w:val="2"/>
        <w:spacing w:before="156" w:after="156"/>
      </w:pPr>
      <w:bookmarkStart w:id="21" w:name="_Toc88922032"/>
      <w:r w:rsidRPr="00D431FE">
        <w:lastRenderedPageBreak/>
        <w:t xml:space="preserve">4.4 </w:t>
      </w:r>
      <w:r w:rsidRPr="00D431FE">
        <w:t>数据库设计</w:t>
      </w:r>
      <w:bookmarkEnd w:id="21"/>
    </w:p>
    <w:p w14:paraId="0DBE25B1" w14:textId="2A3EEA93" w:rsidR="00C47CBF" w:rsidRPr="00C47CBF" w:rsidRDefault="00C47CBF" w:rsidP="00C47CBF">
      <w:pPr>
        <w:pStyle w:val="3"/>
        <w:spacing w:before="156" w:after="156"/>
      </w:pPr>
      <w:r>
        <w:rPr>
          <w:rFonts w:hint="eastAsia"/>
        </w:rPr>
        <w:t>4</w:t>
      </w:r>
      <w:r>
        <w:t>.4.1</w:t>
      </w:r>
      <w:r>
        <w:rPr>
          <w:rFonts w:hint="eastAsia"/>
        </w:rPr>
        <w:t>数据库概念设计</w:t>
      </w:r>
    </w:p>
    <w:p w14:paraId="3C6791C3" w14:textId="32C1AC2D"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从模拟志愿填报系统功能的角度出发，本文设计了每个实体与主要功能的E-R图，如图4.</w:t>
      </w:r>
      <w:r w:rsidR="00C47CBF">
        <w:rPr>
          <w:rFonts w:ascii="宋体" w:eastAsia="宋体" w:hAnsi="宋体" w:cs="Times New Roman"/>
          <w:kern w:val="2"/>
          <w:szCs w:val="24"/>
        </w:rPr>
        <w:t>4</w:t>
      </w:r>
      <w:r w:rsidRPr="009D537E">
        <w:rPr>
          <w:rFonts w:ascii="宋体" w:eastAsia="宋体" w:hAnsi="宋体" w:cs="Times New Roman" w:hint="eastAsia"/>
          <w:kern w:val="2"/>
          <w:szCs w:val="24"/>
        </w:rPr>
        <w:t>.1所示。本次论文整体设计的E-R图模型主要涉及了学校信息、专业信息、地址信息、分数信息四大类别。</w:t>
      </w:r>
    </w:p>
    <w:p w14:paraId="6C4FAC7F"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学校信息包括：学校的院校名称、院校所在地、教育行政主管部门、院校类型、学历层次、是否一流大学建设高校、是否一流学科建设高校、是否设有研究生院、满意度；学校信息更新时间、学校领导、学校简介、周边环境、通讯地址、联系电话、重点实验室、重点学科、可授予的学位、师资力量、学生人数、录取批次、对艺术类招生的录取办法、加分政策、对少数民族考生的特殊政策、对往届生的录取政策、转专业的实施办法、其它、奖学金设置、困难生资助办法、宿舍、食堂、其它、往年录取信息。</w:t>
      </w:r>
    </w:p>
    <w:p w14:paraId="479968FD"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专业信息包括: 专业名、专业代码、专业满意度、从属专业类、专业介绍、毕业生规模低点、毕业生规模高点、男生比例占比、综合满意度、综合满意度人数、办学条件满意度、办学条件满意度人数、教学质量满意度、教学质量满意度人数、就业满意度、就业满意度人数。</w:t>
      </w:r>
    </w:p>
    <w:p w14:paraId="635D9EA1"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地址信息包括：省份名。</w:t>
      </w:r>
    </w:p>
    <w:p w14:paraId="55420C29" w14:textId="021413F3" w:rsid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这三大类构成了整个系统的核心，为用户查询提供方便。其中学校和专业是之间是多对多的关系，从而产生了两个个新的实体，第一个实体是某学校的某专业的具体信息表，包括学校id、专业id、学制、培养目标、推荐指数、推荐人数、综合满意度、综合满意度人数、办学条件满意度、办学条件满意度人数、教学质量满意度、教学质量满意度人数、就业满意度、就业满意度人数；第二个实体是某学校的某专业的以往若干年分数线情况。省份和学校是一对多关系，但省份和专业是多对多关系，产生了一个实体：每个专业在各个省的的薪资水平情况。专业和课程之间是多对多的关系。</w:t>
      </w:r>
    </w:p>
    <w:p w14:paraId="574DF3D1" w14:textId="639BA0B0" w:rsidR="00EA27E7" w:rsidRDefault="00EA27E7" w:rsidP="009D537E">
      <w:pPr>
        <w:widowControl w:val="0"/>
        <w:adjustRightInd w:val="0"/>
        <w:spacing w:after="0" w:line="276" w:lineRule="auto"/>
        <w:ind w:firstLineChars="200" w:firstLine="480"/>
        <w:jc w:val="both"/>
        <w:textAlignment w:val="baseline"/>
      </w:pPr>
      <w:r>
        <w:object w:dxaOrig="13415" w:dyaOrig="9395" w14:anchorId="648F8F03">
          <v:shape id="_x0000_i1033" type="#_x0000_t75" style="width:392.4pt;height:462.7pt" o:ole="">
            <v:imagedata r:id="rId35" o:title="" cropbottom="4215f" cropright="29042f"/>
          </v:shape>
          <o:OLEObject Type="Embed" ProgID="Acrobat.Document.11" ShapeID="_x0000_i1033" DrawAspect="Content" ObjectID="_1699736759" r:id="rId36"/>
        </w:object>
      </w:r>
    </w:p>
    <w:p w14:paraId="05BF529A" w14:textId="4AB9D8D3" w:rsidR="00D431FE" w:rsidRDefault="00EA27E7" w:rsidP="00EA27E7">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EA27E7">
        <w:rPr>
          <w:rFonts w:ascii="宋体" w:eastAsia="宋体" w:hAnsi="宋体" w:cs="Times New Roman" w:hint="eastAsia"/>
          <w:kern w:val="2"/>
          <w:szCs w:val="24"/>
        </w:rPr>
        <w:t>图4.</w:t>
      </w:r>
      <w:r>
        <w:rPr>
          <w:rFonts w:ascii="宋体" w:eastAsia="宋体" w:hAnsi="宋体" w:cs="Times New Roman"/>
          <w:kern w:val="2"/>
          <w:szCs w:val="24"/>
        </w:rPr>
        <w:t>4</w:t>
      </w:r>
      <w:r w:rsidRPr="00EA27E7">
        <w:rPr>
          <w:rFonts w:ascii="宋体" w:eastAsia="宋体" w:hAnsi="宋体" w:cs="Times New Roman" w:hint="eastAsia"/>
          <w:kern w:val="2"/>
          <w:szCs w:val="24"/>
        </w:rPr>
        <w:t>.1  模拟志愿填报系统的E-R图</w:t>
      </w:r>
    </w:p>
    <w:p w14:paraId="64534103" w14:textId="77777777" w:rsidR="00C47CBF" w:rsidRDefault="00C47CBF" w:rsidP="00C47CBF">
      <w:pPr>
        <w:pStyle w:val="3"/>
        <w:spacing w:before="156" w:after="156"/>
      </w:pPr>
      <w:r>
        <w:rPr>
          <w:rFonts w:hint="eastAsia"/>
        </w:rPr>
        <w:t>4</w:t>
      </w:r>
      <w:r>
        <w:t xml:space="preserve">.4.2 </w:t>
      </w:r>
      <w:r>
        <w:rPr>
          <w:rFonts w:hint="eastAsia"/>
        </w:rPr>
        <w:t>数据库主要表设计</w:t>
      </w:r>
    </w:p>
    <w:p w14:paraId="68F20F04" w14:textId="75E4655E" w:rsidR="00C47CBF" w:rsidRDefault="00C47CBF"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897B46">
        <w:rPr>
          <w:rFonts w:ascii="宋体" w:eastAsia="宋体" w:hAnsi="宋体" w:cs="Times New Roman"/>
          <w:kern w:val="2"/>
          <w:szCs w:val="24"/>
        </w:rPr>
        <w:tab/>
      </w:r>
      <w:r w:rsidRPr="00897B46">
        <w:rPr>
          <w:rFonts w:ascii="宋体" w:eastAsia="宋体" w:hAnsi="宋体" w:cs="Times New Roman" w:hint="eastAsia"/>
          <w:kern w:val="2"/>
          <w:szCs w:val="24"/>
        </w:rPr>
        <w:t>模拟志愿填报系统</w:t>
      </w:r>
      <w:r w:rsidR="00AA04D7">
        <w:rPr>
          <w:rFonts w:ascii="宋体" w:eastAsia="宋体" w:hAnsi="宋体" w:cs="Times New Roman" w:hint="eastAsia"/>
          <w:kern w:val="2"/>
          <w:szCs w:val="24"/>
        </w:rPr>
        <w:t>主要</w:t>
      </w:r>
      <w:r w:rsidRPr="00897B46">
        <w:rPr>
          <w:rFonts w:ascii="宋体" w:eastAsia="宋体" w:hAnsi="宋体" w:cs="Times New Roman" w:hint="eastAsia"/>
          <w:kern w:val="2"/>
          <w:szCs w:val="24"/>
        </w:rPr>
        <w:t>使用SQL数据库来存储信息，</w:t>
      </w:r>
      <w:r w:rsidR="00A55292">
        <w:rPr>
          <w:rFonts w:ascii="宋体" w:eastAsia="宋体" w:hAnsi="宋体" w:cs="Times New Roman" w:hint="eastAsia"/>
          <w:kern w:val="2"/>
          <w:szCs w:val="24"/>
        </w:rPr>
        <w:t>总共设计了三十</w:t>
      </w:r>
      <w:r w:rsidR="003076F7">
        <w:rPr>
          <w:rFonts w:ascii="宋体" w:eastAsia="宋体" w:hAnsi="宋体" w:cs="Times New Roman" w:hint="eastAsia"/>
          <w:kern w:val="2"/>
          <w:szCs w:val="24"/>
        </w:rPr>
        <w:t>多张</w:t>
      </w:r>
      <w:r w:rsidR="00A55292">
        <w:rPr>
          <w:rFonts w:ascii="宋体" w:eastAsia="宋体" w:hAnsi="宋体" w:cs="Times New Roman" w:hint="eastAsia"/>
          <w:kern w:val="2"/>
          <w:szCs w:val="24"/>
        </w:rPr>
        <w:t>属性表，</w:t>
      </w:r>
      <w:r w:rsidR="005D33D0">
        <w:rPr>
          <w:rFonts w:ascii="宋体" w:eastAsia="宋体" w:hAnsi="宋体" w:cs="Times New Roman" w:hint="eastAsia"/>
          <w:kern w:val="2"/>
          <w:szCs w:val="24"/>
        </w:rPr>
        <w:t>主要表</w:t>
      </w:r>
      <w:r w:rsidRPr="00897B46">
        <w:rPr>
          <w:rFonts w:ascii="宋体" w:eastAsia="宋体" w:hAnsi="宋体" w:cs="Times New Roman" w:hint="eastAsia"/>
          <w:kern w:val="2"/>
          <w:szCs w:val="24"/>
        </w:rPr>
        <w:t>如下所示：</w:t>
      </w:r>
    </w:p>
    <w:p w14:paraId="6EFBBACC" w14:textId="77777777" w:rsidR="00B40DE4" w:rsidRPr="00897B46" w:rsidRDefault="00B40DE4"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EC1CA67" w14:textId="189665C8" w:rsidR="00897B46" w:rsidRPr="00001389" w:rsidRDefault="00C47CBF"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城市表</w:t>
      </w:r>
    </w:p>
    <w:tbl>
      <w:tblPr>
        <w:tblStyle w:val="61"/>
        <w:tblW w:w="8926" w:type="dxa"/>
        <w:tblLayout w:type="fixed"/>
        <w:tblLook w:val="04A0" w:firstRow="1" w:lastRow="0" w:firstColumn="1" w:lastColumn="0" w:noHBand="0" w:noVBand="1"/>
      </w:tblPr>
      <w:tblGrid>
        <w:gridCol w:w="2689"/>
        <w:gridCol w:w="1559"/>
        <w:gridCol w:w="709"/>
        <w:gridCol w:w="992"/>
        <w:gridCol w:w="2977"/>
      </w:tblGrid>
      <w:tr w:rsidR="003B49C3" w:rsidRPr="00972838" w14:paraId="3F5B4788" w14:textId="77777777" w:rsidTr="006161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C7CBBB"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字段名</w:t>
            </w:r>
          </w:p>
        </w:tc>
        <w:tc>
          <w:tcPr>
            <w:tcW w:w="1559" w:type="dxa"/>
          </w:tcPr>
          <w:p w14:paraId="79DFA2E4"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数据类型</w:t>
            </w:r>
          </w:p>
        </w:tc>
        <w:tc>
          <w:tcPr>
            <w:tcW w:w="709" w:type="dxa"/>
          </w:tcPr>
          <w:p w14:paraId="1378FC7E"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为空</w:t>
            </w:r>
          </w:p>
        </w:tc>
        <w:tc>
          <w:tcPr>
            <w:tcW w:w="992" w:type="dxa"/>
          </w:tcPr>
          <w:p w14:paraId="237B2466"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自增</w:t>
            </w:r>
          </w:p>
        </w:tc>
        <w:tc>
          <w:tcPr>
            <w:tcW w:w="2977" w:type="dxa"/>
          </w:tcPr>
          <w:p w14:paraId="4630207D"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字段说明</w:t>
            </w:r>
          </w:p>
        </w:tc>
      </w:tr>
      <w:tr w:rsidR="006161A7" w:rsidRPr="00972838" w14:paraId="72BE2D65"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D40A5E"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kern w:val="2"/>
                <w:szCs w:val="24"/>
              </w:rPr>
              <w:t>id</w:t>
            </w:r>
          </w:p>
        </w:tc>
        <w:tc>
          <w:tcPr>
            <w:tcW w:w="1559" w:type="dxa"/>
          </w:tcPr>
          <w:p w14:paraId="009E897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nt(11)</w:t>
            </w:r>
          </w:p>
        </w:tc>
        <w:tc>
          <w:tcPr>
            <w:tcW w:w="709" w:type="dxa"/>
          </w:tcPr>
          <w:p w14:paraId="5D0BB75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NO</w:t>
            </w:r>
          </w:p>
        </w:tc>
        <w:tc>
          <w:tcPr>
            <w:tcW w:w="992" w:type="dxa"/>
          </w:tcPr>
          <w:p w14:paraId="2584CDFC"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自增</w:t>
            </w:r>
          </w:p>
        </w:tc>
        <w:tc>
          <w:tcPr>
            <w:tcW w:w="2977" w:type="dxa"/>
          </w:tcPr>
          <w:p w14:paraId="72DF11E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D</w:t>
            </w:r>
          </w:p>
        </w:tc>
      </w:tr>
      <w:tr w:rsidR="003B49C3" w:rsidRPr="00972838" w14:paraId="2A666653" w14:textId="77777777" w:rsidTr="006161A7">
        <w:tc>
          <w:tcPr>
            <w:cnfStyle w:val="001000000000" w:firstRow="0" w:lastRow="0" w:firstColumn="1" w:lastColumn="0" w:oddVBand="0" w:evenVBand="0" w:oddHBand="0" w:evenHBand="0" w:firstRowFirstColumn="0" w:firstRowLastColumn="0" w:lastRowFirstColumn="0" w:lastRowLastColumn="0"/>
            <w:tcW w:w="2689" w:type="dxa"/>
          </w:tcPr>
          <w:p w14:paraId="04E06651"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name</w:t>
            </w:r>
          </w:p>
        </w:tc>
        <w:tc>
          <w:tcPr>
            <w:tcW w:w="1559" w:type="dxa"/>
          </w:tcPr>
          <w:p w14:paraId="2FC1F72F"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varchar(50)</w:t>
            </w:r>
          </w:p>
        </w:tc>
        <w:tc>
          <w:tcPr>
            <w:tcW w:w="709" w:type="dxa"/>
          </w:tcPr>
          <w:p w14:paraId="3F34A409"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6185BE91"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62EC9D96"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市名</w:t>
            </w:r>
          </w:p>
        </w:tc>
      </w:tr>
      <w:tr w:rsidR="006161A7" w:rsidRPr="00972838" w14:paraId="668A4814"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5704808"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province_id</w:t>
            </w:r>
          </w:p>
        </w:tc>
        <w:tc>
          <w:tcPr>
            <w:tcW w:w="1559" w:type="dxa"/>
          </w:tcPr>
          <w:p w14:paraId="2F88387E"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int(11)</w:t>
            </w:r>
          </w:p>
        </w:tc>
        <w:tc>
          <w:tcPr>
            <w:tcW w:w="709" w:type="dxa"/>
          </w:tcPr>
          <w:p w14:paraId="17EC0E9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55F8A85F"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3F60257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省份id</w:t>
            </w:r>
          </w:p>
        </w:tc>
      </w:tr>
    </w:tbl>
    <w:p w14:paraId="61FC1F26"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043E69F"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表</w:t>
      </w:r>
    </w:p>
    <w:tbl>
      <w:tblPr>
        <w:tblStyle w:val="61"/>
        <w:tblW w:w="8931" w:type="dxa"/>
        <w:tblLayout w:type="fixed"/>
        <w:tblLook w:val="04A0" w:firstRow="1" w:lastRow="0" w:firstColumn="1" w:lastColumn="0" w:noHBand="0" w:noVBand="1"/>
      </w:tblPr>
      <w:tblGrid>
        <w:gridCol w:w="2694"/>
        <w:gridCol w:w="1559"/>
        <w:gridCol w:w="709"/>
        <w:gridCol w:w="850"/>
        <w:gridCol w:w="3119"/>
      </w:tblGrid>
      <w:tr w:rsidR="00B40DE4" w:rsidRPr="006161A7" w14:paraId="35873180" w14:textId="77777777" w:rsidTr="00951F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546DB6"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字段名</w:t>
            </w:r>
          </w:p>
        </w:tc>
        <w:tc>
          <w:tcPr>
            <w:tcW w:w="1559" w:type="dxa"/>
          </w:tcPr>
          <w:p w14:paraId="28019C7C"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数据类型</w:t>
            </w:r>
          </w:p>
        </w:tc>
        <w:tc>
          <w:tcPr>
            <w:tcW w:w="709" w:type="dxa"/>
          </w:tcPr>
          <w:p w14:paraId="60DD11D1"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为空</w:t>
            </w:r>
          </w:p>
        </w:tc>
        <w:tc>
          <w:tcPr>
            <w:tcW w:w="850" w:type="dxa"/>
          </w:tcPr>
          <w:p w14:paraId="1C0177CA"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自增</w:t>
            </w:r>
          </w:p>
        </w:tc>
        <w:tc>
          <w:tcPr>
            <w:tcW w:w="3119" w:type="dxa"/>
          </w:tcPr>
          <w:p w14:paraId="7F5D3355"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字段说明</w:t>
            </w:r>
          </w:p>
        </w:tc>
      </w:tr>
      <w:tr w:rsidR="00B40DE4" w:rsidRPr="006161A7" w14:paraId="748EDAE5" w14:textId="77777777" w:rsidTr="00951F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82CB73"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kern w:val="2"/>
                <w:szCs w:val="24"/>
              </w:rPr>
              <w:t>id</w:t>
            </w:r>
          </w:p>
        </w:tc>
        <w:tc>
          <w:tcPr>
            <w:tcW w:w="1559" w:type="dxa"/>
          </w:tcPr>
          <w:p w14:paraId="1AC3CD5A"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nt(11)</w:t>
            </w:r>
          </w:p>
        </w:tc>
        <w:tc>
          <w:tcPr>
            <w:tcW w:w="709" w:type="dxa"/>
          </w:tcPr>
          <w:p w14:paraId="64A9AF9D"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NO</w:t>
            </w:r>
          </w:p>
        </w:tc>
        <w:tc>
          <w:tcPr>
            <w:tcW w:w="850" w:type="dxa"/>
          </w:tcPr>
          <w:p w14:paraId="5CC30388"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自增</w:t>
            </w:r>
          </w:p>
        </w:tc>
        <w:tc>
          <w:tcPr>
            <w:tcW w:w="3119" w:type="dxa"/>
          </w:tcPr>
          <w:p w14:paraId="406B6F05" w14:textId="2F8D4D9E"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D</w:t>
            </w:r>
          </w:p>
        </w:tc>
      </w:tr>
      <w:tr w:rsidR="00B40DE4" w:rsidRPr="006161A7" w14:paraId="15C3976B" w14:textId="77777777" w:rsidTr="00951F1F">
        <w:tc>
          <w:tcPr>
            <w:cnfStyle w:val="001000000000" w:firstRow="0" w:lastRow="0" w:firstColumn="1" w:lastColumn="0" w:oddVBand="0" w:evenVBand="0" w:oddHBand="0" w:evenHBand="0" w:firstRowFirstColumn="0" w:firstRowLastColumn="0" w:lastRowFirstColumn="0" w:lastRowLastColumn="0"/>
            <w:tcW w:w="2694" w:type="dxa"/>
          </w:tcPr>
          <w:p w14:paraId="2770795B"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name</w:t>
            </w:r>
          </w:p>
        </w:tc>
        <w:tc>
          <w:tcPr>
            <w:tcW w:w="1559" w:type="dxa"/>
          </w:tcPr>
          <w:p w14:paraId="20EC5CC5"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varchar(50)</w:t>
            </w:r>
          </w:p>
        </w:tc>
        <w:tc>
          <w:tcPr>
            <w:tcW w:w="709" w:type="dxa"/>
          </w:tcPr>
          <w:p w14:paraId="26AFBAB3"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YES</w:t>
            </w:r>
          </w:p>
        </w:tc>
        <w:tc>
          <w:tcPr>
            <w:tcW w:w="850" w:type="dxa"/>
          </w:tcPr>
          <w:p w14:paraId="3E9A234B"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w:t>
            </w:r>
          </w:p>
        </w:tc>
        <w:tc>
          <w:tcPr>
            <w:tcW w:w="3119" w:type="dxa"/>
          </w:tcPr>
          <w:p w14:paraId="3A48CBEA"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课程</w:t>
            </w:r>
          </w:p>
        </w:tc>
      </w:tr>
    </w:tbl>
    <w:p w14:paraId="0B949B52"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F175C26"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专业对照表</w:t>
      </w:r>
    </w:p>
    <w:tbl>
      <w:tblPr>
        <w:tblStyle w:val="61"/>
        <w:tblW w:w="8931" w:type="dxa"/>
        <w:tblLayout w:type="fixed"/>
        <w:tblLook w:val="04A0" w:firstRow="1" w:lastRow="0" w:firstColumn="1" w:lastColumn="0" w:noHBand="0" w:noVBand="1"/>
      </w:tblPr>
      <w:tblGrid>
        <w:gridCol w:w="2410"/>
        <w:gridCol w:w="1701"/>
        <w:gridCol w:w="709"/>
        <w:gridCol w:w="709"/>
        <w:gridCol w:w="3402"/>
      </w:tblGrid>
      <w:tr w:rsidR="00897B46" w:rsidRPr="00972838" w14:paraId="509D6854" w14:textId="77777777" w:rsidTr="00CA7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C7543E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1" w:type="dxa"/>
          </w:tcPr>
          <w:p w14:paraId="29BB4871"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10D6E82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1F93DBA2"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402" w:type="dxa"/>
          </w:tcPr>
          <w:p w14:paraId="065D9EB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951F1F" w:rsidRPr="00972838" w14:paraId="6B70E061"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1B846A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1" w:type="dxa"/>
          </w:tcPr>
          <w:p w14:paraId="557BD40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0A81FC7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7BE441B"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402" w:type="dxa"/>
          </w:tcPr>
          <w:p w14:paraId="19479D79"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625C54F8"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45CD6A2"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course_id</w:t>
            </w:r>
          </w:p>
        </w:tc>
        <w:tc>
          <w:tcPr>
            <w:tcW w:w="1701" w:type="dxa"/>
          </w:tcPr>
          <w:p w14:paraId="58A2E62F"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7C65710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5AAE6FE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1083168"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ID</w:t>
            </w:r>
          </w:p>
        </w:tc>
      </w:tr>
      <w:tr w:rsidR="00951F1F" w:rsidRPr="00972838" w14:paraId="1A525FBC"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B34A768"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id</w:t>
            </w:r>
          </w:p>
        </w:tc>
        <w:tc>
          <w:tcPr>
            <w:tcW w:w="1701" w:type="dxa"/>
          </w:tcPr>
          <w:p w14:paraId="7E06F72D"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6C45749A"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3F97308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262CA8BF"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ID</w:t>
            </w:r>
          </w:p>
        </w:tc>
      </w:tr>
      <w:tr w:rsidR="00897B46" w:rsidRPr="00972838" w14:paraId="38C741F1"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52F798D"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difficulty</w:t>
            </w:r>
          </w:p>
        </w:tc>
        <w:tc>
          <w:tcPr>
            <w:tcW w:w="1701" w:type="dxa"/>
          </w:tcPr>
          <w:p w14:paraId="6956F04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474D071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7116171B"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7815C85"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难易度</w:t>
            </w:r>
          </w:p>
        </w:tc>
      </w:tr>
      <w:tr w:rsidR="00951F1F" w:rsidRPr="00972838" w14:paraId="3806695F"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F399C7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practical</w:t>
            </w:r>
          </w:p>
        </w:tc>
        <w:tc>
          <w:tcPr>
            <w:tcW w:w="1701" w:type="dxa"/>
          </w:tcPr>
          <w:p w14:paraId="70350408"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3CE88F95"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40D9178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63686C0F" w14:textId="75E843B3"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 xml:space="preserve">课程实用性（于工作、个人成长 </w:t>
            </w:r>
          </w:p>
        </w:tc>
      </w:tr>
    </w:tbl>
    <w:p w14:paraId="690526E5"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5B200AD"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主管部门表</w:t>
      </w:r>
    </w:p>
    <w:tbl>
      <w:tblPr>
        <w:tblStyle w:val="61"/>
        <w:tblW w:w="8931" w:type="dxa"/>
        <w:tblLayout w:type="fixed"/>
        <w:tblLook w:val="04A0" w:firstRow="1" w:lastRow="0" w:firstColumn="1" w:lastColumn="0" w:noHBand="0" w:noVBand="1"/>
      </w:tblPr>
      <w:tblGrid>
        <w:gridCol w:w="2835"/>
        <w:gridCol w:w="1560"/>
        <w:gridCol w:w="708"/>
        <w:gridCol w:w="709"/>
        <w:gridCol w:w="3119"/>
      </w:tblGrid>
      <w:tr w:rsidR="00407AF3" w:rsidRPr="00DC4243" w14:paraId="5F784BCC" w14:textId="77777777" w:rsidTr="00407A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354D70" w14:textId="77777777" w:rsidR="00897B46" w:rsidRPr="00DC4243"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DC4243">
              <w:rPr>
                <w:rFonts w:ascii="宋体" w:eastAsia="宋体" w:hAnsi="宋体" w:cs="Times New Roman" w:hint="eastAsia"/>
                <w:kern w:val="2"/>
                <w:szCs w:val="24"/>
              </w:rPr>
              <w:t>字段名</w:t>
            </w:r>
          </w:p>
        </w:tc>
        <w:tc>
          <w:tcPr>
            <w:tcW w:w="1560" w:type="dxa"/>
          </w:tcPr>
          <w:p w14:paraId="6AE8A5DD"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数据类型</w:t>
            </w:r>
          </w:p>
        </w:tc>
        <w:tc>
          <w:tcPr>
            <w:tcW w:w="708" w:type="dxa"/>
          </w:tcPr>
          <w:p w14:paraId="7A3009F1"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为空</w:t>
            </w:r>
          </w:p>
        </w:tc>
        <w:tc>
          <w:tcPr>
            <w:tcW w:w="709" w:type="dxa"/>
          </w:tcPr>
          <w:p w14:paraId="1FFA49BB"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自增</w:t>
            </w:r>
          </w:p>
        </w:tc>
        <w:tc>
          <w:tcPr>
            <w:tcW w:w="3119" w:type="dxa"/>
          </w:tcPr>
          <w:p w14:paraId="5FEB430E"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字段说明</w:t>
            </w:r>
          </w:p>
        </w:tc>
      </w:tr>
      <w:tr w:rsidR="00407AF3" w:rsidRPr="00972838" w14:paraId="03CA9441"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00B78A"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0" w:type="dxa"/>
          </w:tcPr>
          <w:p w14:paraId="278DE839"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0A12AA4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91C0C6A"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1414FA14"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407AF3" w:rsidRPr="00972838" w14:paraId="7AF1BEC5" w14:textId="77777777" w:rsidTr="00407AF3">
        <w:tc>
          <w:tcPr>
            <w:cnfStyle w:val="001000000000" w:firstRow="0" w:lastRow="0" w:firstColumn="1" w:lastColumn="0" w:oddVBand="0" w:evenVBand="0" w:oddHBand="0" w:evenHBand="0" w:firstRowFirstColumn="0" w:firstRowLastColumn="0" w:lastRowFirstColumn="0" w:lastRowLastColumn="0"/>
            <w:tcW w:w="2835" w:type="dxa"/>
          </w:tcPr>
          <w:p w14:paraId="0DA643EE"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0" w:type="dxa"/>
          </w:tcPr>
          <w:p w14:paraId="3E88AB6C"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1C251D49"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56E14532"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B287A8A"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部门名</w:t>
            </w:r>
          </w:p>
        </w:tc>
      </w:tr>
      <w:tr w:rsidR="00407AF3" w:rsidRPr="00972838" w14:paraId="591D00DD"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7308613"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department_type_id</w:t>
            </w:r>
          </w:p>
        </w:tc>
        <w:tc>
          <w:tcPr>
            <w:tcW w:w="1560" w:type="dxa"/>
          </w:tcPr>
          <w:p w14:paraId="0B946025"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56392BBB"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A4F78E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5DF0DB1"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id</w:t>
            </w:r>
          </w:p>
        </w:tc>
      </w:tr>
    </w:tbl>
    <w:p w14:paraId="48B6F5A7"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DFAD991" w14:textId="77777777" w:rsidR="00897B46" w:rsidRPr="00407AF3" w:rsidRDefault="00897B46" w:rsidP="00407AF3">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407AF3">
        <w:rPr>
          <w:rFonts w:ascii="宋体" w:eastAsia="宋体" w:hAnsi="宋体" w:cs="Times New Roman" w:hint="eastAsia"/>
          <w:kern w:val="2"/>
          <w:szCs w:val="24"/>
        </w:rPr>
        <w:t>主管部门类别表</w:t>
      </w:r>
    </w:p>
    <w:tbl>
      <w:tblPr>
        <w:tblStyle w:val="61"/>
        <w:tblW w:w="8931" w:type="dxa"/>
        <w:tblLayout w:type="fixed"/>
        <w:tblLook w:val="04A0" w:firstRow="1" w:lastRow="0" w:firstColumn="1" w:lastColumn="0" w:noHBand="0" w:noVBand="1"/>
      </w:tblPr>
      <w:tblGrid>
        <w:gridCol w:w="2410"/>
        <w:gridCol w:w="1562"/>
        <w:gridCol w:w="709"/>
        <w:gridCol w:w="709"/>
        <w:gridCol w:w="3541"/>
      </w:tblGrid>
      <w:tr w:rsidR="00897B46" w:rsidRPr="00972838" w14:paraId="14D6007C"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54CDFDA5" w14:textId="19E4103E"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62" w:type="dxa"/>
          </w:tcPr>
          <w:p w14:paraId="7D888AB7" w14:textId="77777777" w:rsidR="00897B46" w:rsidRPr="00972838" w:rsidRDefault="00897B46" w:rsidP="00407AF3">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7A3E7E4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4A7F1D9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99E314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065FE2" w:rsidRPr="00972838" w14:paraId="2B7512D3"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0DD60A6"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2" w:type="dxa"/>
          </w:tcPr>
          <w:p w14:paraId="77D1A4B5"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40A89CE1"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1F973796"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073C32CA"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1F8C6E8D" w14:textId="77777777" w:rsidTr="00065FE2">
        <w:tc>
          <w:tcPr>
            <w:cnfStyle w:val="001000000000" w:firstRow="0" w:lastRow="0" w:firstColumn="1" w:lastColumn="0" w:oddVBand="0" w:evenVBand="0" w:oddHBand="0" w:evenHBand="0" w:firstRowFirstColumn="0" w:firstRowLastColumn="0" w:lastRowFirstColumn="0" w:lastRowLastColumn="0"/>
            <w:tcW w:w="2410" w:type="dxa"/>
          </w:tcPr>
          <w:p w14:paraId="455FFF45"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2" w:type="dxa"/>
          </w:tcPr>
          <w:p w14:paraId="0ED0D302"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7C3BBE80"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1B083F58"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672DCC6"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w:t>
            </w:r>
          </w:p>
        </w:tc>
      </w:tr>
    </w:tbl>
    <w:p w14:paraId="6979C9CC"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03F8841"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历年录取分数线表</w:t>
      </w:r>
    </w:p>
    <w:tbl>
      <w:tblPr>
        <w:tblStyle w:val="61"/>
        <w:tblW w:w="8931" w:type="dxa"/>
        <w:tblLayout w:type="fixed"/>
        <w:tblLook w:val="04A0" w:firstRow="1" w:lastRow="0" w:firstColumn="1" w:lastColumn="0" w:noHBand="0" w:noVBand="1"/>
      </w:tblPr>
      <w:tblGrid>
        <w:gridCol w:w="2691"/>
        <w:gridCol w:w="1281"/>
        <w:gridCol w:w="709"/>
        <w:gridCol w:w="709"/>
        <w:gridCol w:w="3541"/>
      </w:tblGrid>
      <w:tr w:rsidR="00897B46" w:rsidRPr="00065FE2" w14:paraId="34462E69"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5A6C5C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281" w:type="dxa"/>
          </w:tcPr>
          <w:p w14:paraId="49FED50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03EACE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0F7B16F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02C0847"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065FE2" w14:paraId="0054EA28"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036F48D8"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281" w:type="dxa"/>
          </w:tcPr>
          <w:p w14:paraId="5F4A280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3AEEC97F"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5B4DA0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361C8CD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065FE2" w14:paraId="282693B7"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54A7BB4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tb_school_major_id</w:t>
            </w:r>
          </w:p>
        </w:tc>
        <w:tc>
          <w:tcPr>
            <w:tcW w:w="1281" w:type="dxa"/>
          </w:tcPr>
          <w:p w14:paraId="41C855D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3D928A3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9CD9A7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1FAC18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校专业对应表id</w:t>
            </w:r>
          </w:p>
        </w:tc>
      </w:tr>
      <w:tr w:rsidR="00897B46" w:rsidRPr="00065FE2" w14:paraId="405198E6"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AFD9245"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year_id</w:t>
            </w:r>
          </w:p>
        </w:tc>
        <w:tc>
          <w:tcPr>
            <w:tcW w:w="1281" w:type="dxa"/>
          </w:tcPr>
          <w:p w14:paraId="1CE1432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08D9D9C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288574E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2E182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年份表id</w:t>
            </w:r>
          </w:p>
        </w:tc>
      </w:tr>
      <w:tr w:rsidR="00897B46" w:rsidRPr="00065FE2" w14:paraId="4D9AB738"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156374D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grade</w:t>
            </w:r>
          </w:p>
        </w:tc>
        <w:tc>
          <w:tcPr>
            <w:tcW w:w="1281" w:type="dxa"/>
          </w:tcPr>
          <w:p w14:paraId="23871CC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168A82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706FB0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61D89A0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分数</w:t>
            </w:r>
          </w:p>
        </w:tc>
      </w:tr>
    </w:tbl>
    <w:p w14:paraId="4373B8A9"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97FF2A7"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学历层次表</w:t>
      </w:r>
    </w:p>
    <w:tbl>
      <w:tblPr>
        <w:tblStyle w:val="61"/>
        <w:tblW w:w="8931" w:type="dxa"/>
        <w:tblLayout w:type="fixed"/>
        <w:tblLook w:val="04A0" w:firstRow="1" w:lastRow="0" w:firstColumn="1" w:lastColumn="0" w:noHBand="0" w:noVBand="1"/>
      </w:tblPr>
      <w:tblGrid>
        <w:gridCol w:w="2691"/>
        <w:gridCol w:w="1557"/>
        <w:gridCol w:w="850"/>
        <w:gridCol w:w="851"/>
        <w:gridCol w:w="2982"/>
      </w:tblGrid>
      <w:tr w:rsidR="00897B46" w:rsidRPr="00972838" w14:paraId="27D6114D"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384A837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7" w:type="dxa"/>
          </w:tcPr>
          <w:p w14:paraId="1DA3152C"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850" w:type="dxa"/>
          </w:tcPr>
          <w:p w14:paraId="14700CC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851" w:type="dxa"/>
          </w:tcPr>
          <w:p w14:paraId="29A624C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982" w:type="dxa"/>
          </w:tcPr>
          <w:p w14:paraId="65DE9A6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774070" w:rsidRPr="00972838" w14:paraId="43CA1B32"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626D1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7" w:type="dxa"/>
          </w:tcPr>
          <w:p w14:paraId="0CFF2AE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850" w:type="dxa"/>
          </w:tcPr>
          <w:p w14:paraId="341E8257"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851" w:type="dxa"/>
          </w:tcPr>
          <w:p w14:paraId="117B1EF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982" w:type="dxa"/>
          </w:tcPr>
          <w:p w14:paraId="3B5EED8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3F346D14"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3B8222E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7" w:type="dxa"/>
          </w:tcPr>
          <w:p w14:paraId="0A810A27"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850" w:type="dxa"/>
          </w:tcPr>
          <w:p w14:paraId="136F29A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851" w:type="dxa"/>
          </w:tcPr>
          <w:p w14:paraId="2A9E8B78"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982" w:type="dxa"/>
          </w:tcPr>
          <w:p w14:paraId="1F59483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历层次名</w:t>
            </w:r>
          </w:p>
        </w:tc>
      </w:tr>
    </w:tbl>
    <w:p w14:paraId="59495ED9"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6EC888B7" w14:textId="77777777" w:rsidR="00897B46" w:rsidRPr="00774070" w:rsidRDefault="00897B46" w:rsidP="00774070">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774070">
        <w:rPr>
          <w:rFonts w:ascii="宋体" w:eastAsia="宋体" w:hAnsi="宋体" w:cs="Times New Roman" w:hint="eastAsia"/>
          <w:kern w:val="2"/>
          <w:szCs w:val="24"/>
        </w:rPr>
        <w:lastRenderedPageBreak/>
        <w:t>专业表</w:t>
      </w:r>
    </w:p>
    <w:tbl>
      <w:tblPr>
        <w:tblStyle w:val="61"/>
        <w:tblW w:w="8931" w:type="dxa"/>
        <w:tblLayout w:type="fixed"/>
        <w:tblLook w:val="04A0" w:firstRow="1" w:lastRow="0" w:firstColumn="1" w:lastColumn="0" w:noHBand="0" w:noVBand="1"/>
      </w:tblPr>
      <w:tblGrid>
        <w:gridCol w:w="2691"/>
        <w:gridCol w:w="1704"/>
        <w:gridCol w:w="708"/>
        <w:gridCol w:w="709"/>
        <w:gridCol w:w="3119"/>
      </w:tblGrid>
      <w:tr w:rsidR="00897B46" w:rsidRPr="00972838" w14:paraId="6EBD7C6A"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439B1DE9"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4" w:type="dxa"/>
          </w:tcPr>
          <w:p w14:paraId="30D7413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8" w:type="dxa"/>
          </w:tcPr>
          <w:p w14:paraId="4CECF4E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97D192A"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119" w:type="dxa"/>
          </w:tcPr>
          <w:p w14:paraId="0F3B3D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5CC7C0A1"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765AE424"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4" w:type="dxa"/>
          </w:tcPr>
          <w:p w14:paraId="17EF402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507DC50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3FB9C3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66A4D68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7CC98AD0"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7635BF6B"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704" w:type="dxa"/>
          </w:tcPr>
          <w:p w14:paraId="06FD716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43F3FD8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2528CC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33EF422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名</w:t>
            </w:r>
          </w:p>
        </w:tc>
      </w:tr>
      <w:tr w:rsidR="00897B46" w:rsidRPr="00972838" w14:paraId="0F4BDB09"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DF4AB1"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major_code</w:t>
            </w:r>
          </w:p>
        </w:tc>
        <w:tc>
          <w:tcPr>
            <w:tcW w:w="1704" w:type="dxa"/>
          </w:tcPr>
          <w:p w14:paraId="43414F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3B8D19F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F2ADBE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A42C9F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代码</w:t>
            </w:r>
          </w:p>
        </w:tc>
      </w:tr>
      <w:tr w:rsidR="00897B46" w:rsidRPr="00972838" w14:paraId="4A7262A6"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6C1E9FD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satisfaction</w:t>
            </w:r>
          </w:p>
        </w:tc>
        <w:tc>
          <w:tcPr>
            <w:tcW w:w="1704" w:type="dxa"/>
          </w:tcPr>
          <w:p w14:paraId="6DE7D8F1"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8" w:type="dxa"/>
          </w:tcPr>
          <w:p w14:paraId="727A98E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448996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5032DDC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满意度</w:t>
            </w:r>
          </w:p>
        </w:tc>
      </w:tr>
      <w:tr w:rsidR="00897B46" w:rsidRPr="00972838" w14:paraId="5B6B2AAD"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213F47DC"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professional_category_id</w:t>
            </w:r>
          </w:p>
        </w:tc>
        <w:tc>
          <w:tcPr>
            <w:tcW w:w="1704" w:type="dxa"/>
          </w:tcPr>
          <w:p w14:paraId="13B4765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0D2C18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FC2671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FF8EB65"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类</w:t>
            </w:r>
          </w:p>
        </w:tc>
      </w:tr>
    </w:tbl>
    <w:p w14:paraId="39511666"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76D521F1" w14:textId="77777777" w:rsidR="00897B46" w:rsidRPr="00581B2D" w:rsidRDefault="00897B46" w:rsidP="00581B2D">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581B2D">
        <w:rPr>
          <w:rFonts w:ascii="宋体" w:eastAsia="宋体" w:hAnsi="宋体" w:cs="Times New Roman" w:hint="eastAsia"/>
          <w:kern w:val="2"/>
          <w:szCs w:val="24"/>
        </w:rPr>
        <w:t>门类表</w:t>
      </w:r>
    </w:p>
    <w:tbl>
      <w:tblPr>
        <w:tblStyle w:val="61"/>
        <w:tblW w:w="8931" w:type="dxa"/>
        <w:tblLayout w:type="fixed"/>
        <w:tblLook w:val="04A0" w:firstRow="1" w:lastRow="0" w:firstColumn="1" w:lastColumn="0" w:noHBand="0" w:noVBand="1"/>
      </w:tblPr>
      <w:tblGrid>
        <w:gridCol w:w="3119"/>
        <w:gridCol w:w="1559"/>
        <w:gridCol w:w="709"/>
        <w:gridCol w:w="709"/>
        <w:gridCol w:w="2835"/>
      </w:tblGrid>
      <w:tr w:rsidR="00581B2D" w:rsidRPr="00972838" w14:paraId="7D873D9C" w14:textId="77777777" w:rsidTr="0058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30F52AE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9" w:type="dxa"/>
          </w:tcPr>
          <w:p w14:paraId="487C13D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B113DB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F78D0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835" w:type="dxa"/>
          </w:tcPr>
          <w:p w14:paraId="18EE001E"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10FD8ACB"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8538B2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9" w:type="dxa"/>
          </w:tcPr>
          <w:p w14:paraId="480E05D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5D0335E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5F37406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835" w:type="dxa"/>
          </w:tcPr>
          <w:p w14:paraId="65AF4BD8"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581B2D" w:rsidRPr="00972838" w14:paraId="36A2071F" w14:textId="77777777" w:rsidTr="00581B2D">
        <w:tc>
          <w:tcPr>
            <w:cnfStyle w:val="001000000000" w:firstRow="0" w:lastRow="0" w:firstColumn="1" w:lastColumn="0" w:oddVBand="0" w:evenVBand="0" w:oddHBand="0" w:evenHBand="0" w:firstRowFirstColumn="0" w:firstRowLastColumn="0" w:lastRowFirstColumn="0" w:lastRowLastColumn="0"/>
            <w:tcW w:w="3119" w:type="dxa"/>
          </w:tcPr>
          <w:p w14:paraId="69C241B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9" w:type="dxa"/>
          </w:tcPr>
          <w:p w14:paraId="5C61187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13F4BCDE"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EFE3B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6A2F60D0"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门类名</w:t>
            </w:r>
          </w:p>
        </w:tc>
      </w:tr>
      <w:tr w:rsidR="00897B46" w:rsidRPr="00972838" w14:paraId="11182E16"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00F7F7E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levels_type_id</w:t>
            </w:r>
          </w:p>
        </w:tc>
        <w:tc>
          <w:tcPr>
            <w:tcW w:w="1559" w:type="dxa"/>
          </w:tcPr>
          <w:p w14:paraId="43EDD88B"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69929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CE7A84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2E30617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层次类型</w:t>
            </w:r>
          </w:p>
        </w:tc>
      </w:tr>
    </w:tbl>
    <w:p w14:paraId="6178E888" w14:textId="77777777" w:rsidR="00A368E6" w:rsidRDefault="00A368E6" w:rsidP="00A368E6">
      <w:pPr>
        <w:widowControl w:val="0"/>
        <w:adjustRightInd w:val="0"/>
        <w:spacing w:after="0" w:line="276" w:lineRule="auto"/>
        <w:jc w:val="both"/>
        <w:textAlignment w:val="baseline"/>
      </w:pPr>
    </w:p>
    <w:p w14:paraId="0F23358B" w14:textId="48F105D0" w:rsidR="00A55292" w:rsidRDefault="00A55292" w:rsidP="00A368E6">
      <w:pPr>
        <w:pStyle w:val="afc"/>
        <w:numPr>
          <w:ilvl w:val="0"/>
          <w:numId w:val="33"/>
        </w:numPr>
        <w:ind w:firstLineChars="0"/>
      </w:pPr>
      <w:r w:rsidRPr="00CF3598">
        <w:rPr>
          <w:rFonts w:hint="eastAsia"/>
        </w:rPr>
        <w:t>学校表</w:t>
      </w:r>
    </w:p>
    <w:tbl>
      <w:tblPr>
        <w:tblStyle w:val="61"/>
        <w:tblW w:w="8931" w:type="dxa"/>
        <w:tblLayout w:type="fixed"/>
        <w:tblLook w:val="04A0" w:firstRow="1" w:lastRow="0" w:firstColumn="1" w:lastColumn="0" w:noHBand="0" w:noVBand="1"/>
      </w:tblPr>
      <w:tblGrid>
        <w:gridCol w:w="2547"/>
        <w:gridCol w:w="1701"/>
        <w:gridCol w:w="709"/>
        <w:gridCol w:w="850"/>
        <w:gridCol w:w="3124"/>
      </w:tblGrid>
      <w:tr w:rsidR="00A55292" w:rsidRPr="00A368E6" w14:paraId="5470D075" w14:textId="77777777" w:rsidTr="00DC42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DBA69D3"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字段名</w:t>
            </w:r>
          </w:p>
        </w:tc>
        <w:tc>
          <w:tcPr>
            <w:tcW w:w="1701" w:type="dxa"/>
          </w:tcPr>
          <w:p w14:paraId="337AA390"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数据类型</w:t>
            </w:r>
          </w:p>
        </w:tc>
        <w:tc>
          <w:tcPr>
            <w:tcW w:w="709" w:type="dxa"/>
          </w:tcPr>
          <w:p w14:paraId="02E191F9"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为空</w:t>
            </w:r>
          </w:p>
        </w:tc>
        <w:tc>
          <w:tcPr>
            <w:tcW w:w="850" w:type="dxa"/>
          </w:tcPr>
          <w:p w14:paraId="22A9BBF3"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自增</w:t>
            </w:r>
          </w:p>
        </w:tc>
        <w:tc>
          <w:tcPr>
            <w:tcW w:w="3124" w:type="dxa"/>
          </w:tcPr>
          <w:p w14:paraId="649C1F7C"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字段说明</w:t>
            </w:r>
          </w:p>
        </w:tc>
      </w:tr>
      <w:tr w:rsidR="00A55292" w:rsidRPr="00A368E6" w14:paraId="735E1694"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F9EE60"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kern w:val="2"/>
                <w:szCs w:val="24"/>
              </w:rPr>
              <w:t>id</w:t>
            </w:r>
          </w:p>
        </w:tc>
        <w:tc>
          <w:tcPr>
            <w:tcW w:w="1701" w:type="dxa"/>
          </w:tcPr>
          <w:p w14:paraId="3D3A927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nt(11)</w:t>
            </w:r>
          </w:p>
        </w:tc>
        <w:tc>
          <w:tcPr>
            <w:tcW w:w="709" w:type="dxa"/>
          </w:tcPr>
          <w:p w14:paraId="0B12DF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NO</w:t>
            </w:r>
          </w:p>
        </w:tc>
        <w:tc>
          <w:tcPr>
            <w:tcW w:w="850" w:type="dxa"/>
          </w:tcPr>
          <w:p w14:paraId="6E1F1C92"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w:t>
            </w:r>
          </w:p>
        </w:tc>
        <w:tc>
          <w:tcPr>
            <w:tcW w:w="3124" w:type="dxa"/>
          </w:tcPr>
          <w:p w14:paraId="3A97F9F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D</w:t>
            </w:r>
          </w:p>
        </w:tc>
      </w:tr>
      <w:tr w:rsidR="00A55292" w:rsidRPr="00A368E6" w14:paraId="4D7A4B81"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7B952A6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name</w:t>
            </w:r>
          </w:p>
        </w:tc>
        <w:tc>
          <w:tcPr>
            <w:tcW w:w="1701" w:type="dxa"/>
          </w:tcPr>
          <w:p w14:paraId="24883DA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varchar(30)</w:t>
            </w:r>
          </w:p>
        </w:tc>
        <w:tc>
          <w:tcPr>
            <w:tcW w:w="709" w:type="dxa"/>
          </w:tcPr>
          <w:p w14:paraId="19B13AB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F25F6D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E7B5BB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名称</w:t>
            </w:r>
          </w:p>
        </w:tc>
      </w:tr>
      <w:tr w:rsidR="00A55292" w:rsidRPr="00A368E6" w14:paraId="5213A905"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7AF6D67"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province_id</w:t>
            </w:r>
          </w:p>
        </w:tc>
        <w:tc>
          <w:tcPr>
            <w:tcW w:w="1701" w:type="dxa"/>
          </w:tcPr>
          <w:p w14:paraId="5004E49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6C1EBA3"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879BF4E"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1ACED2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所在地</w:t>
            </w:r>
          </w:p>
        </w:tc>
      </w:tr>
      <w:tr w:rsidR="00A55292" w:rsidRPr="00A368E6" w14:paraId="0416EF24"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5747FE3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department_id</w:t>
            </w:r>
          </w:p>
        </w:tc>
        <w:tc>
          <w:tcPr>
            <w:tcW w:w="1701" w:type="dxa"/>
          </w:tcPr>
          <w:p w14:paraId="7FF0057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360F0B7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A3693B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CEA183"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教育行政主管部门</w:t>
            </w:r>
          </w:p>
        </w:tc>
      </w:tr>
      <w:tr w:rsidR="00A55292" w:rsidRPr="00A368E6" w14:paraId="5A4FE809"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7EE0F5AA"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type_id</w:t>
            </w:r>
          </w:p>
        </w:tc>
        <w:tc>
          <w:tcPr>
            <w:tcW w:w="1701" w:type="dxa"/>
          </w:tcPr>
          <w:p w14:paraId="173D86C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2E692CA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13E3F09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A92BC56"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类型</w:t>
            </w:r>
          </w:p>
        </w:tc>
      </w:tr>
      <w:tr w:rsidR="00A55292" w:rsidRPr="00A368E6" w14:paraId="722EF72E"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46859555"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levels_id</w:t>
            </w:r>
          </w:p>
        </w:tc>
        <w:tc>
          <w:tcPr>
            <w:tcW w:w="1701" w:type="dxa"/>
          </w:tcPr>
          <w:p w14:paraId="0DBEC59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AAEA79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49602A1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93C87B6"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学历层次</w:t>
            </w:r>
          </w:p>
        </w:tc>
      </w:tr>
      <w:tr w:rsidR="00A55292" w:rsidRPr="00A368E6" w14:paraId="5CC94A97"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ECD840B"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university</w:t>
            </w:r>
          </w:p>
        </w:tc>
        <w:tc>
          <w:tcPr>
            <w:tcW w:w="1701" w:type="dxa"/>
          </w:tcPr>
          <w:p w14:paraId="7D4F55D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679DDE2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2E6009C9"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5641D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大学建设高校</w:t>
            </w:r>
          </w:p>
        </w:tc>
      </w:tr>
      <w:tr w:rsidR="00A55292" w:rsidRPr="00A368E6" w14:paraId="5EBCA8BF"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313F6FF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discipline</w:t>
            </w:r>
          </w:p>
        </w:tc>
        <w:tc>
          <w:tcPr>
            <w:tcW w:w="1701" w:type="dxa"/>
          </w:tcPr>
          <w:p w14:paraId="69B6A91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F820C8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5B279F3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12CFD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学科建设高校</w:t>
            </w:r>
          </w:p>
        </w:tc>
      </w:tr>
      <w:tr w:rsidR="00A55292" w:rsidRPr="00A368E6" w14:paraId="75EC31C3"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A29D5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graduate_school</w:t>
            </w:r>
          </w:p>
        </w:tc>
        <w:tc>
          <w:tcPr>
            <w:tcW w:w="1701" w:type="dxa"/>
          </w:tcPr>
          <w:p w14:paraId="277A4F3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A3EF2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BE68D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56D9A06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研究生院</w:t>
            </w:r>
          </w:p>
        </w:tc>
      </w:tr>
      <w:tr w:rsidR="00A55292" w:rsidRPr="00A368E6" w14:paraId="46DF8507"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013E009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satisfaction</w:t>
            </w:r>
          </w:p>
        </w:tc>
        <w:tc>
          <w:tcPr>
            <w:tcW w:w="1701" w:type="dxa"/>
          </w:tcPr>
          <w:p w14:paraId="42A8CF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decimal(2,1)</w:t>
            </w:r>
          </w:p>
        </w:tc>
        <w:tc>
          <w:tcPr>
            <w:tcW w:w="709" w:type="dxa"/>
          </w:tcPr>
          <w:p w14:paraId="6123F83C"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BF6F2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BB8AD5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满意度</w:t>
            </w:r>
          </w:p>
        </w:tc>
      </w:tr>
    </w:tbl>
    <w:p w14:paraId="6D2A5FE1"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6C0052C" w14:textId="3E32AE9F" w:rsidR="00C47CBF" w:rsidRPr="003076F7" w:rsidRDefault="00C47CBF" w:rsidP="003076F7"/>
    <w:p w14:paraId="0B10A5DF" w14:textId="77777777" w:rsidR="007C3E7B" w:rsidRDefault="007C3E7B" w:rsidP="007C3E7B">
      <w:pPr>
        <w:pStyle w:val="1"/>
      </w:pPr>
      <w:bookmarkStart w:id="22" w:name="_Toc88922033"/>
      <w:r w:rsidRPr="00D431FE">
        <w:rPr>
          <w:rFonts w:hint="eastAsia"/>
        </w:rPr>
        <w:lastRenderedPageBreak/>
        <w:t>第</w:t>
      </w:r>
      <w:r w:rsidRPr="00D431FE">
        <w:rPr>
          <w:rFonts w:hint="eastAsia"/>
        </w:rPr>
        <w:t>5</w:t>
      </w:r>
      <w:r w:rsidRPr="00D431FE">
        <w:rPr>
          <w:rFonts w:hint="eastAsia"/>
        </w:rPr>
        <w:t>章</w:t>
      </w:r>
      <w:r w:rsidRPr="00D431FE">
        <w:rPr>
          <w:rFonts w:hint="eastAsia"/>
        </w:rPr>
        <w:t xml:space="preserve">  </w:t>
      </w:r>
      <w:r w:rsidRPr="00D431FE">
        <w:rPr>
          <w:rFonts w:hint="eastAsia"/>
        </w:rPr>
        <w:t>模块设计</w:t>
      </w:r>
      <w:bookmarkEnd w:id="22"/>
    </w:p>
    <w:p w14:paraId="39974BAD" w14:textId="79F6C5D6" w:rsidR="00D431FE" w:rsidRPr="00D431FE" w:rsidRDefault="00D431FE" w:rsidP="007C3E7B">
      <w:pPr>
        <w:pStyle w:val="2"/>
        <w:spacing w:before="156" w:after="156"/>
      </w:pPr>
      <w:bookmarkStart w:id="23" w:name="_Toc88922034"/>
      <w:r w:rsidRPr="00D431FE">
        <w:rPr>
          <w:rFonts w:hint="eastAsia"/>
        </w:rPr>
        <w:t xml:space="preserve">5.1 </w:t>
      </w:r>
      <w:r w:rsidRPr="00D431FE">
        <w:t xml:space="preserve"> </w:t>
      </w:r>
      <w:r w:rsidRPr="00D431FE">
        <w:rPr>
          <w:rFonts w:hint="eastAsia"/>
        </w:rPr>
        <w:t>XXX</w:t>
      </w:r>
      <w:r w:rsidRPr="00D431FE">
        <w:rPr>
          <w:rFonts w:hint="eastAsia"/>
        </w:rPr>
        <w:t>模块的设计与实现（租房用户模块的设计与实现）</w:t>
      </w:r>
      <w:bookmarkEnd w:id="23"/>
    </w:p>
    <w:p w14:paraId="7C3F109F" w14:textId="77777777" w:rsidR="00D431FE" w:rsidRPr="00D431FE" w:rsidRDefault="00D431FE" w:rsidP="007C3E7B">
      <w:pPr>
        <w:pStyle w:val="3"/>
        <w:spacing w:before="156" w:after="156"/>
      </w:pPr>
      <w:r w:rsidRPr="00D431FE">
        <w:t xml:space="preserve">5.1.1  </w:t>
      </w:r>
      <w:r w:rsidRPr="00D431FE">
        <w:rPr>
          <w:rFonts w:hint="eastAsia"/>
        </w:rPr>
        <w:t>XXX</w:t>
      </w:r>
      <w:r w:rsidRPr="00D431FE">
        <w:rPr>
          <w:rFonts w:hint="eastAsia"/>
        </w:rPr>
        <w:t>模块的功能描述</w:t>
      </w:r>
    </w:p>
    <w:p w14:paraId="1A6DAFB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租房用户子模块的业务逻辑设计包含租房用户注册、登录、注销、个人信息管理、反馈系统改进意见和查看租房资讯功能。用户注册需要提供自己的手机号，在收到验证短信并核实了手机号之后，则注册成功。之后，用户可以通过获取短信验证码的方式登录。这里没有提供通过密码登录的功能，因为如果要在数据库中存储用户密码的话，会需要引入更多安全方面的技术例如数据的加密和解密等以维护用户的信息安全，这样无疑增加了系统的复杂度和实现难度。在使用完网站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提供的服务之后，用户可以选择直接关闭网页或者退出应用，这样浏览器中的</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 xml:space="preserve">中的状态记录会继续保存用户的登录状态。在 </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状态记录过期之前，用户都可以直接登录而不需要经过验证。如果用户选择在退出之前选择注销账户，那么用户下次使用服务之前就必须再次登录以验证自己的身份。用户在登录之后，可以更改自己绑定的手机号和用户名，并且向租房系统反馈改进意见。用户可以点击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首页的图片链接查看与租房相关的新闻资讯。</w:t>
      </w:r>
    </w:p>
    <w:p w14:paraId="7CFB5818" w14:textId="77777777" w:rsidR="00D431FE" w:rsidRPr="00D431FE" w:rsidRDefault="00D431FE" w:rsidP="007C3E7B">
      <w:pPr>
        <w:pStyle w:val="3"/>
        <w:spacing w:before="156" w:after="156"/>
      </w:pPr>
      <w:r w:rsidRPr="00D431FE">
        <w:rPr>
          <w:rFonts w:hint="eastAsia"/>
        </w:rPr>
        <w:t>5</w:t>
      </w:r>
      <w:r w:rsidRPr="00D431FE">
        <w:t xml:space="preserve">.1.2  </w:t>
      </w:r>
      <w:r w:rsidRPr="00D431FE">
        <w:rPr>
          <w:rFonts w:hint="eastAsia"/>
        </w:rPr>
        <w:t>租房用户用户操作流程</w:t>
      </w:r>
    </w:p>
    <w:p w14:paraId="516F95A4" w14:textId="43CEA1FA" w:rsidR="00D431FE" w:rsidRDefault="00D431FE" w:rsidP="00D431FE">
      <w:pPr>
        <w:widowControl w:val="0"/>
        <w:adjustRightInd w:val="0"/>
        <w:spacing w:beforeLines="50" w:before="156" w:afterLines="50" w:after="156"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子模块的界面设计实现用户登录、注册、个人信息的查看与修改、意见反馈和查看租房资讯等界面，用户登录、注册时，界面需要给与用户必要的提示，同时在输入存在错误时给与反馈。在个人信息查看页面，用户可以查看自己的用户名、手机号、头像等信息，并且在修改之后实时更新显示数据。用户可以在意见反馈界面提交系统改进意见；在点击资讯图片后跳转到新闻详情页。</w:t>
      </w:r>
    </w:p>
    <w:p w14:paraId="7CDF455F" w14:textId="44C4DA6F" w:rsidR="00607551" w:rsidRPr="00607551" w:rsidRDefault="00607551" w:rsidP="00607551">
      <w:pPr>
        <w:widowControl w:val="0"/>
        <w:adjustRightInd w:val="0"/>
        <w:spacing w:beforeLines="50" w:before="156" w:afterLines="50" w:after="156" w:line="276" w:lineRule="auto"/>
        <w:ind w:firstLineChars="200" w:firstLine="480"/>
        <w:jc w:val="center"/>
        <w:textAlignment w:val="baseline"/>
        <w:rPr>
          <w:rFonts w:ascii="黑体" w:eastAsia="黑体" w:hAnsi="宋体" w:cs="Times New Roman"/>
          <w:b/>
          <w:kern w:val="2"/>
          <w:szCs w:val="24"/>
        </w:rPr>
      </w:pPr>
      <w:r>
        <w:object w:dxaOrig="6270" w:dyaOrig="11251" w14:anchorId="205117D9">
          <v:shape id="_x0000_i1034" type="#_x0000_t75" style="width:313.8pt;height:563.1pt" o:ole="">
            <v:imagedata r:id="rId37" o:title=""/>
          </v:shape>
          <o:OLEObject Type="Embed" ProgID="Visio.Drawing.15" ShapeID="_x0000_i1034" DrawAspect="Content" ObjectID="_1699736760" r:id="rId38"/>
        </w:object>
      </w:r>
    </w:p>
    <w:p w14:paraId="5802DBF4" w14:textId="10855947" w:rsidR="00607551"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4  用户流程图</w:t>
      </w:r>
    </w:p>
    <w:p w14:paraId="6928BDEC" w14:textId="0FAB2382" w:rsidR="00607551" w:rsidRPr="00607551" w:rsidRDefault="00607551" w:rsidP="0060755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07551">
        <w:rPr>
          <w:rFonts w:ascii="宋体" w:eastAsia="宋体" w:hAnsi="宋体" w:cs="Times New Roman"/>
          <w:kern w:val="2"/>
          <w:szCs w:val="24"/>
        </w:rPr>
        <w:object w:dxaOrig="8701" w:dyaOrig="10111" w14:anchorId="4CCE2A75">
          <v:shape id="_x0000_i1035" type="#_x0000_t75" style="width:434.6pt;height:505.55pt" o:ole="">
            <v:imagedata r:id="rId39" o:title=""/>
          </v:shape>
          <o:OLEObject Type="Embed" ProgID="Visio.Drawing.15" ShapeID="_x0000_i1035" DrawAspect="Content" ObjectID="_1699736761" r:id="rId40"/>
        </w:object>
      </w:r>
    </w:p>
    <w:p w14:paraId="40CC9769" w14:textId="1CCF3894" w:rsidR="00D431FE"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5  管理员流程图</w:t>
      </w:r>
    </w:p>
    <w:p w14:paraId="03D96107" w14:textId="77777777" w:rsidR="00D431FE" w:rsidRPr="00D431FE" w:rsidRDefault="00D431FE" w:rsidP="007C3E7B">
      <w:pPr>
        <w:pStyle w:val="2"/>
        <w:spacing w:before="156" w:after="156"/>
      </w:pPr>
      <w:bookmarkStart w:id="24" w:name="_Toc88922035"/>
      <w:r w:rsidRPr="00D431FE">
        <w:rPr>
          <w:rFonts w:hint="eastAsia"/>
        </w:rPr>
        <w:t>图</w:t>
      </w:r>
      <w:r w:rsidRPr="00D431FE">
        <w:rPr>
          <w:rFonts w:hint="eastAsia"/>
        </w:rPr>
        <w:t>5</w:t>
      </w:r>
      <w:r w:rsidRPr="00D431FE">
        <w:t xml:space="preserve">.1  </w:t>
      </w:r>
      <w:r w:rsidRPr="00D431FE">
        <w:rPr>
          <w:rFonts w:hint="eastAsia"/>
        </w:rPr>
        <w:t>租房用户的注册流程</w:t>
      </w:r>
      <w:bookmarkEnd w:id="24"/>
    </w:p>
    <w:p w14:paraId="456C00C4" w14:textId="77777777" w:rsidR="00D431FE" w:rsidRPr="00D431FE" w:rsidRDefault="00D431FE" w:rsidP="007C3E7B">
      <w:pPr>
        <w:pStyle w:val="3"/>
        <w:spacing w:before="156" w:after="156"/>
      </w:pPr>
      <w:r w:rsidRPr="00D431FE">
        <w:rPr>
          <w:rFonts w:hint="eastAsia"/>
        </w:rPr>
        <w:t>5</w:t>
      </w:r>
      <w:r w:rsidRPr="00D431FE">
        <w:t xml:space="preserve">.1.3  </w:t>
      </w:r>
      <w:r w:rsidRPr="00D431FE">
        <w:rPr>
          <w:rFonts w:hint="eastAsia"/>
        </w:rPr>
        <w:t>租房用户功能界面设计</w:t>
      </w:r>
    </w:p>
    <w:p w14:paraId="5B66340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购物网站有前台和商家后台，前台有注册和登录页面，商家后台只有登录页面，商家都是管理者，直接在数据库中添加，对于前台的用户注册，通过邮箱的形式注册，同时提供邮箱激活功能，设置邮箱激活的时间限制，保证注册安全进行，用户登录后方可参与购物及查看等操作。用户登录需填写后台生成的验证码。</w:t>
      </w:r>
    </w:p>
    <w:p w14:paraId="7AE69554"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noProof/>
          <w:kern w:val="2"/>
          <w:szCs w:val="24"/>
        </w:rPr>
        <w:lastRenderedPageBreak/>
        <w:drawing>
          <wp:inline distT="0" distB="0" distL="0" distR="0" wp14:anchorId="2DDB4CD9" wp14:editId="511FFE1E">
            <wp:extent cx="5706534" cy="3401695"/>
            <wp:effectExtent l="19050" t="19050" r="27940" b="273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11338" cy="3404559"/>
                    </a:xfrm>
                    <a:prstGeom prst="rect">
                      <a:avLst/>
                    </a:prstGeom>
                    <a:ln>
                      <a:solidFill>
                        <a:srgbClr val="4F81BD"/>
                      </a:solidFill>
                    </a:ln>
                  </pic:spPr>
                </pic:pic>
              </a:graphicData>
            </a:graphic>
          </wp:inline>
        </w:drawing>
      </w:r>
    </w:p>
    <w:p w14:paraId="7AFBBED5"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6D4F362" w14:textId="0F9C3E2A"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类图结构</w:t>
      </w:r>
    </w:p>
    <w:p w14:paraId="5289AFC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图 </w:t>
      </w:r>
      <w:r w:rsidRPr="00D431FE">
        <w:rPr>
          <w:rFonts w:ascii="宋体" w:eastAsia="宋体" w:hAnsi="宋体" w:cs="Times New Roman"/>
          <w:kern w:val="2"/>
          <w:szCs w:val="24"/>
        </w:rPr>
        <w:t xml:space="preserve">3-5 </w:t>
      </w:r>
      <w:r w:rsidRPr="00D431FE">
        <w:rPr>
          <w:rFonts w:ascii="宋体" w:eastAsia="宋体" w:hAnsi="宋体" w:cs="Times New Roman" w:hint="eastAsia"/>
          <w:kern w:val="2"/>
          <w:szCs w:val="24"/>
        </w:rPr>
        <w:t xml:space="preserve">展示了租房用户子模块的类图结构，其中主要由 </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类、</w:t>
      </w:r>
    </w:p>
    <w:p w14:paraId="0729091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 和 </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负 责 实 现 租 房 用 户 管 理。</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中有修改手机号、用户名和头像等方法，它依赖于 </w:t>
      </w:r>
      <w:r w:rsidRPr="00D431FE">
        <w:rPr>
          <w:rFonts w:ascii="宋体" w:eastAsia="宋体" w:hAnsi="宋体" w:cs="Times New Roman"/>
          <w:kern w:val="2"/>
          <w:szCs w:val="24"/>
        </w:rPr>
        <w:t>CUserService</w:t>
      </w:r>
      <w:r w:rsidRPr="00D431FE">
        <w:rPr>
          <w:rFonts w:ascii="宋体" w:eastAsia="宋体" w:hAnsi="宋体" w:cs="Times New Roman" w:hint="eastAsia"/>
          <w:kern w:val="2"/>
          <w:szCs w:val="24"/>
        </w:rPr>
        <w:t xml:space="preserve">和 </w:t>
      </w:r>
      <w:r w:rsidRPr="00D431FE">
        <w:rPr>
          <w:rFonts w:ascii="宋体" w:eastAsia="宋体" w:hAnsi="宋体" w:cs="Times New Roman"/>
          <w:kern w:val="2"/>
          <w:szCs w:val="24"/>
        </w:rPr>
        <w:t xml:space="preserve">CommonService </w:t>
      </w:r>
      <w:r w:rsidRPr="00D431FE">
        <w:rPr>
          <w:rFonts w:ascii="宋体" w:eastAsia="宋体" w:hAnsi="宋体" w:cs="Times New Roman" w:hint="eastAsia"/>
          <w:kern w:val="2"/>
          <w:szCs w:val="24"/>
        </w:rPr>
        <w:t>等接口。</w:t>
      </w: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提供第三方平台提供的短信验证方法 </w:t>
      </w:r>
      <w:r w:rsidRPr="00D431FE">
        <w:rPr>
          <w:rFonts w:ascii="宋体" w:eastAsia="宋体" w:hAnsi="宋体" w:cs="Times New Roman"/>
          <w:kern w:val="2"/>
          <w:szCs w:val="24"/>
        </w:rPr>
        <w:t>getCaptcha()</w:t>
      </w:r>
      <w:r w:rsidRPr="00D431FE">
        <w:rPr>
          <w:rFonts w:ascii="宋体" w:eastAsia="宋体" w:hAnsi="宋体" w:cs="Times New Roman" w:hint="eastAsia"/>
          <w:kern w:val="2"/>
          <w:szCs w:val="24"/>
        </w:rPr>
        <w:t>，它需要调用方提供获取短信验证码的手机号 作为参数。</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则 实 现 租 房 用 户 登 录 、 注 册 等 业 务 的 具 体 逻 辑 ， 以 供</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调用，它实现了 </w:t>
      </w:r>
      <w:r w:rsidRPr="00D431FE">
        <w:rPr>
          <w:rFonts w:ascii="宋体" w:eastAsia="宋体" w:hAnsi="宋体" w:cs="Times New Roman"/>
          <w:kern w:val="2"/>
          <w:szCs w:val="24"/>
        </w:rPr>
        <w:t xml:space="preserve">CUserService </w:t>
      </w:r>
      <w:r w:rsidRPr="00D431FE">
        <w:rPr>
          <w:rFonts w:ascii="宋体" w:eastAsia="宋体" w:hAnsi="宋体" w:cs="Times New Roman" w:hint="eastAsia"/>
          <w:kern w:val="2"/>
          <w:szCs w:val="24"/>
        </w:rPr>
        <w:t>接口</w:t>
      </w:r>
    </w:p>
    <w:p w14:paraId="4C4F4A4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w:drawing>
          <wp:inline distT="0" distB="0" distL="0" distR="0" wp14:anchorId="5364A435" wp14:editId="56FC60E4">
            <wp:extent cx="4133850" cy="3406193"/>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36791" cy="3408616"/>
                    </a:xfrm>
                    <a:prstGeom prst="rect">
                      <a:avLst/>
                    </a:prstGeom>
                  </pic:spPr>
                </pic:pic>
              </a:graphicData>
            </a:graphic>
          </wp:inline>
        </w:drawing>
      </w:r>
    </w:p>
    <w:p w14:paraId="18E0FD67"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0A662513" w14:textId="2CBC6E03"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核心代码</w:t>
      </w:r>
    </w:p>
    <w:p w14:paraId="0BA8F66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6C01EFE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15EA33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public ResultVO dishesList() {</w:t>
      </w:r>
    </w:p>
    <w:p w14:paraId="46A7D3A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1. </w:t>
      </w:r>
      <w:r w:rsidRPr="00D431FE">
        <w:rPr>
          <w:rFonts w:ascii="Courier New" w:eastAsia="宋体" w:hAnsi="Courier New" w:cs="Courier New" w:hint="eastAsia"/>
          <w:kern w:val="2"/>
          <w:sz w:val="18"/>
          <w:szCs w:val="18"/>
        </w:rPr>
        <w:t>查询所有的菜品（上架）</w:t>
      </w:r>
    </w:p>
    <w:p w14:paraId="2F6EF49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Info&gt; dishesInfoList = dishesService.findAllDishes();</w:t>
      </w:r>
    </w:p>
    <w:p w14:paraId="4EA97581"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2. </w:t>
      </w:r>
      <w:r w:rsidRPr="00D431FE">
        <w:rPr>
          <w:rFonts w:ascii="Courier New" w:eastAsia="宋体" w:hAnsi="Courier New" w:cs="Courier New" w:hint="eastAsia"/>
          <w:kern w:val="2"/>
          <w:sz w:val="18"/>
          <w:szCs w:val="18"/>
        </w:rPr>
        <w:t>查询类目</w:t>
      </w:r>
      <w:r w:rsidRPr="00D431FE">
        <w:rPr>
          <w:rFonts w:ascii="Courier New" w:eastAsia="宋体" w:hAnsi="Courier New" w:cs="Courier New" w:hint="eastAsia"/>
          <w:kern w:val="2"/>
          <w:sz w:val="18"/>
          <w:szCs w:val="18"/>
        </w:rPr>
        <w:t>(</w:t>
      </w:r>
      <w:r w:rsidRPr="00D431FE">
        <w:rPr>
          <w:rFonts w:ascii="Courier New" w:eastAsia="宋体" w:hAnsi="Courier New" w:cs="Courier New" w:hint="eastAsia"/>
          <w:kern w:val="2"/>
          <w:sz w:val="18"/>
          <w:szCs w:val="18"/>
        </w:rPr>
        <w:t>一次性查询</w:t>
      </w:r>
      <w:r w:rsidRPr="00D431FE">
        <w:rPr>
          <w:rFonts w:ascii="Courier New" w:eastAsia="宋体" w:hAnsi="Courier New" w:cs="Courier New" w:hint="eastAsia"/>
          <w:kern w:val="2"/>
          <w:sz w:val="18"/>
          <w:szCs w:val="18"/>
        </w:rPr>
        <w:t>)</w:t>
      </w:r>
    </w:p>
    <w:p w14:paraId="560DC85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java8, lambda</w:t>
      </w:r>
      <w:r w:rsidRPr="00D431FE">
        <w:rPr>
          <w:rFonts w:ascii="Courier New" w:eastAsia="宋体" w:hAnsi="Courier New" w:cs="Courier New" w:hint="eastAsia"/>
          <w:kern w:val="2"/>
          <w:sz w:val="18"/>
          <w:szCs w:val="18"/>
        </w:rPr>
        <w:t>表达式</w:t>
      </w:r>
    </w:p>
    <w:p w14:paraId="69CC138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Integer&gt; typeList = dishesInfoList.stream()</w:t>
      </w:r>
    </w:p>
    <w:p w14:paraId="55157B3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map(e -&gt; e.getType().getType())</w:t>
      </w:r>
    </w:p>
    <w:p w14:paraId="34255CD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collect(Collectors.toList());</w:t>
      </w:r>
    </w:p>
    <w:p w14:paraId="1866F50E"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Type&gt; typeList2 = categoryService.findByCategoryTypeIn(typeList);</w:t>
      </w:r>
    </w:p>
    <w:p w14:paraId="40D3CAD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3. </w:t>
      </w:r>
      <w:r w:rsidRPr="00D431FE">
        <w:rPr>
          <w:rFonts w:ascii="Courier New" w:eastAsia="宋体" w:hAnsi="Courier New" w:cs="Courier New" w:hint="eastAsia"/>
          <w:kern w:val="2"/>
          <w:sz w:val="18"/>
          <w:szCs w:val="18"/>
        </w:rPr>
        <w:t>封装数据</w:t>
      </w:r>
    </w:p>
    <w:p w14:paraId="181A63A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VO&gt; dishesVOList = new ArrayList&lt;&gt;();</w:t>
      </w:r>
    </w:p>
    <w:p w14:paraId="476D5ED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for (Type type : typeList2) {</w:t>
      </w:r>
    </w:p>
    <w:p w14:paraId="49DD781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 dishesVO = new DishesVO();</w:t>
      </w:r>
    </w:p>
    <w:p w14:paraId="5055C7F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Type(type.getCategoryType());</w:t>
      </w:r>
    </w:p>
    <w:p w14:paraId="05E59AB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Name(type.getCategoryName());</w:t>
      </w:r>
    </w:p>
    <w:p w14:paraId="546C15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List&lt;DishesInfoVO&gt; dishesInfoVOList = new ArrayList&lt;&gt;();</w:t>
      </w:r>
    </w:p>
    <w:p w14:paraId="518B28FC"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w:t>
      </w:r>
      <w:r w:rsidRPr="00D431FE">
        <w:rPr>
          <w:rFonts w:ascii="Courier New" w:eastAsia="宋体" w:hAnsi="Courier New" w:cs="Courier New" w:hint="eastAsia"/>
          <w:kern w:val="2"/>
          <w:sz w:val="18"/>
          <w:szCs w:val="18"/>
        </w:rPr>
        <w:t>将菜品放到对应的类目下</w:t>
      </w:r>
    </w:p>
    <w:p w14:paraId="62B03B4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for (DishesInfo dishesInfo : dishesInfoList) {</w:t>
      </w:r>
    </w:p>
    <w:p w14:paraId="1DDE72E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if (dishesInfo.getCategoryType().equals(type.getCategoryType())) {</w:t>
      </w:r>
    </w:p>
    <w:p w14:paraId="79E9C6A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 dishesInfoVO = new DishesInfoVO();</w:t>
      </w:r>
    </w:p>
    <w:p w14:paraId="1877C9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BeanUtils.copyProperties(dishesInfo, dishesInfoVO);</w:t>
      </w:r>
    </w:p>
    <w:p w14:paraId="4683514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List.add(dishesInfoVO);</w:t>
      </w:r>
    </w:p>
    <w:p w14:paraId="36D1965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21814C0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784E091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DishesInfoVOList(dishesInfoVOList);</w:t>
      </w:r>
    </w:p>
    <w:p w14:paraId="64BEECA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List.add(dishesVO);</w:t>
      </w:r>
    </w:p>
    <w:p w14:paraId="0B8998E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lastRenderedPageBreak/>
        <w:tab/>
        <w:t>}</w:t>
      </w:r>
    </w:p>
    <w:p w14:paraId="38BBFF1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return ResultVOUtil.success(dishesVOList);</w:t>
      </w:r>
    </w:p>
    <w:p w14:paraId="1F368E3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0AF9D069"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CBD011F"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9E0C5D8"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F12E986" w14:textId="77777777" w:rsidR="00D431FE" w:rsidRPr="00D431FE" w:rsidRDefault="00D431FE" w:rsidP="007C3E7B">
      <w:pPr>
        <w:pStyle w:val="2"/>
        <w:spacing w:before="156" w:after="156"/>
      </w:pPr>
      <w:bookmarkStart w:id="25" w:name="_Toc88922036"/>
      <w:r w:rsidRPr="00D431FE">
        <w:rPr>
          <w:rFonts w:hint="eastAsia"/>
        </w:rPr>
        <w:t>5.</w:t>
      </w:r>
      <w:r w:rsidRPr="00D431FE">
        <w:t>2</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5"/>
    </w:p>
    <w:p w14:paraId="4395B5C3" w14:textId="77777777" w:rsidR="00D431FE" w:rsidRPr="00D431FE" w:rsidRDefault="00D431FE" w:rsidP="007C3E7B">
      <w:pPr>
        <w:pStyle w:val="3"/>
        <w:spacing w:before="156" w:after="156"/>
      </w:pPr>
      <w:r w:rsidRPr="00D431FE">
        <w:t xml:space="preserve">5.2.1  </w:t>
      </w:r>
      <w:r w:rsidRPr="00D431FE">
        <w:rPr>
          <w:rFonts w:hint="eastAsia"/>
        </w:rPr>
        <w:t>XXX</w:t>
      </w:r>
      <w:r w:rsidRPr="00D431FE">
        <w:rPr>
          <w:rFonts w:hint="eastAsia"/>
        </w:rPr>
        <w:t>模块的功能描述</w:t>
      </w:r>
    </w:p>
    <w:p w14:paraId="616ACBE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591C995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93331DD" w14:textId="77777777" w:rsidR="00D431FE" w:rsidRPr="00D431FE" w:rsidRDefault="00D431FE" w:rsidP="007C3E7B">
      <w:pPr>
        <w:pStyle w:val="3"/>
        <w:spacing w:before="156" w:after="156"/>
      </w:pPr>
      <w:r w:rsidRPr="00D431FE">
        <w:rPr>
          <w:rFonts w:hint="eastAsia"/>
        </w:rPr>
        <w:t>5</w:t>
      </w:r>
      <w:r w:rsidRPr="00D431FE">
        <w:t xml:space="preserve">.2.2  </w:t>
      </w:r>
      <w:r w:rsidRPr="00D431FE">
        <w:rPr>
          <w:rFonts w:hint="eastAsia"/>
        </w:rPr>
        <w:t>租房用户用户操作流程</w:t>
      </w:r>
    </w:p>
    <w:p w14:paraId="7C0CB8E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F1EA36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56E86E6" w14:textId="77777777" w:rsidR="00D431FE" w:rsidRPr="00D431FE" w:rsidRDefault="00D431FE" w:rsidP="007D0A50">
      <w:pPr>
        <w:pStyle w:val="2"/>
        <w:spacing w:before="156" w:after="156"/>
      </w:pPr>
      <w:bookmarkStart w:id="26" w:name="_Toc88922037"/>
      <w:r w:rsidRPr="00D431FE">
        <w:rPr>
          <w:rFonts w:hint="eastAsia"/>
        </w:rPr>
        <w:t>图</w:t>
      </w:r>
      <w:r w:rsidRPr="00D431FE">
        <w:rPr>
          <w:rFonts w:hint="eastAsia"/>
        </w:rPr>
        <w:t>5</w:t>
      </w:r>
      <w:r w:rsidRPr="00D431FE">
        <w:t xml:space="preserve">.1  </w:t>
      </w:r>
      <w:r w:rsidRPr="00D431FE">
        <w:rPr>
          <w:rFonts w:hint="eastAsia"/>
        </w:rPr>
        <w:t>租房用户的注册流程</w:t>
      </w:r>
      <w:bookmarkEnd w:id="26"/>
    </w:p>
    <w:p w14:paraId="1C39E40C" w14:textId="77777777" w:rsidR="00D431FE" w:rsidRPr="00D431FE" w:rsidRDefault="00D431FE" w:rsidP="007C3E7B">
      <w:pPr>
        <w:pStyle w:val="3"/>
        <w:spacing w:before="156" w:after="156"/>
      </w:pPr>
      <w:r w:rsidRPr="00D431FE">
        <w:rPr>
          <w:rFonts w:hint="eastAsia"/>
        </w:rPr>
        <w:t>5</w:t>
      </w:r>
      <w:r w:rsidRPr="00D431FE">
        <w:t xml:space="preserve">.2.3  </w:t>
      </w:r>
      <w:r w:rsidRPr="00D431FE">
        <w:rPr>
          <w:rFonts w:hint="eastAsia"/>
        </w:rPr>
        <w:t>租房用户功能界面设计</w:t>
      </w:r>
    </w:p>
    <w:p w14:paraId="73EE66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保持与本注释段落相同的段落格式*)</w:t>
      </w:r>
    </w:p>
    <w:p w14:paraId="1BE1AA16"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B46C690"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53C6179"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类图结构</w:t>
      </w:r>
    </w:p>
    <w:p w14:paraId="18742CA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BE210B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AA8BEC2"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6AAF6BC"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核心代码</w:t>
      </w:r>
    </w:p>
    <w:p w14:paraId="47C87778"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709C030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C2CBB2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4B145CA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7341157"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538A3529" w14:textId="77777777" w:rsidR="00D431FE" w:rsidRPr="00D431FE" w:rsidRDefault="00D431FE" w:rsidP="007D0A50">
      <w:pPr>
        <w:pStyle w:val="2"/>
        <w:spacing w:before="156" w:after="156"/>
      </w:pPr>
      <w:bookmarkStart w:id="27" w:name="_Toc88922038"/>
      <w:r w:rsidRPr="00D431FE">
        <w:rPr>
          <w:rFonts w:hint="eastAsia"/>
        </w:rPr>
        <w:lastRenderedPageBreak/>
        <w:t>5.</w:t>
      </w:r>
      <w:r w:rsidRPr="00D431FE">
        <w:t>3</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7"/>
    </w:p>
    <w:p w14:paraId="782637B7" w14:textId="77777777" w:rsidR="00D431FE" w:rsidRPr="00D431FE" w:rsidRDefault="00D431FE" w:rsidP="007D0A50">
      <w:pPr>
        <w:pStyle w:val="3"/>
        <w:spacing w:before="156" w:after="156"/>
      </w:pPr>
      <w:r w:rsidRPr="00D431FE">
        <w:t xml:space="preserve">5.3.1  </w:t>
      </w:r>
      <w:r w:rsidRPr="00D431FE">
        <w:rPr>
          <w:rFonts w:hint="eastAsia"/>
        </w:rPr>
        <w:t>XXX</w:t>
      </w:r>
      <w:r w:rsidRPr="00D431FE">
        <w:rPr>
          <w:rFonts w:hint="eastAsia"/>
        </w:rPr>
        <w:t>模块的功能描述</w:t>
      </w:r>
    </w:p>
    <w:p w14:paraId="6D344EC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AC02143" w14:textId="77777777" w:rsidR="00D431FE" w:rsidRPr="00D431FE" w:rsidRDefault="00D431FE" w:rsidP="007D0A50">
      <w:pPr>
        <w:pStyle w:val="3"/>
        <w:spacing w:before="156" w:after="156"/>
      </w:pPr>
      <w:r w:rsidRPr="00D431FE">
        <w:rPr>
          <w:rFonts w:hint="eastAsia"/>
        </w:rPr>
        <w:t>5</w:t>
      </w:r>
      <w:r w:rsidRPr="00D431FE">
        <w:t xml:space="preserve">.3.2  </w:t>
      </w:r>
      <w:r w:rsidRPr="00D431FE">
        <w:rPr>
          <w:rFonts w:hint="eastAsia"/>
        </w:rPr>
        <w:t>租房用户用户操作流程</w:t>
      </w:r>
    </w:p>
    <w:p w14:paraId="07C8B48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9C24076" w14:textId="77777777" w:rsidR="00D431FE" w:rsidRPr="00D431FE" w:rsidRDefault="00D431FE" w:rsidP="007D0A50">
      <w:pPr>
        <w:ind w:firstLine="420"/>
        <w:jc w:val="center"/>
      </w:pPr>
      <w:r w:rsidRPr="00D431FE">
        <w:rPr>
          <w:rFonts w:hint="eastAsia"/>
        </w:rPr>
        <w:t>图</w:t>
      </w:r>
      <w:r w:rsidRPr="00D431FE">
        <w:rPr>
          <w:rFonts w:hint="eastAsia"/>
        </w:rPr>
        <w:t>5</w:t>
      </w:r>
      <w:r w:rsidRPr="00D431FE">
        <w:t xml:space="preserve">.1  </w:t>
      </w:r>
      <w:r w:rsidRPr="00D431FE">
        <w:rPr>
          <w:rFonts w:hint="eastAsia"/>
        </w:rPr>
        <w:t>租房用户的注册流程</w:t>
      </w:r>
    </w:p>
    <w:p w14:paraId="6C2FC927" w14:textId="77777777" w:rsidR="00D431FE" w:rsidRPr="00D431FE" w:rsidRDefault="00D431FE" w:rsidP="007D0A50">
      <w:pPr>
        <w:pStyle w:val="3"/>
        <w:spacing w:before="156" w:after="156"/>
      </w:pPr>
      <w:r w:rsidRPr="00D431FE">
        <w:rPr>
          <w:rFonts w:hint="eastAsia"/>
        </w:rPr>
        <w:t>5</w:t>
      </w:r>
      <w:r w:rsidRPr="00D431FE">
        <w:t xml:space="preserve">.3.3  </w:t>
      </w:r>
      <w:r w:rsidRPr="00D431FE">
        <w:rPr>
          <w:rFonts w:hint="eastAsia"/>
        </w:rPr>
        <w:t>租房用户功能界面设计</w:t>
      </w:r>
    </w:p>
    <w:p w14:paraId="0044D8A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C383F54"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44E2705A" w14:textId="77777777" w:rsidR="00D431FE" w:rsidRPr="00D431FE" w:rsidRDefault="00D431FE" w:rsidP="007D0A50">
      <w:pPr>
        <w:jc w:val="center"/>
      </w:pPr>
      <w:r w:rsidRPr="00D431FE">
        <w:rPr>
          <w:rFonts w:hint="eastAsia"/>
        </w:rPr>
        <w:t>图</w:t>
      </w:r>
      <w:r w:rsidRPr="00D431FE">
        <w:rPr>
          <w:rFonts w:hint="eastAsia"/>
        </w:rPr>
        <w:t xml:space="preserve">5-2 </w:t>
      </w:r>
      <w:r w:rsidRPr="00D431FE">
        <w:rPr>
          <w:rFonts w:hint="eastAsia"/>
        </w:rPr>
        <w:t>前台登录界面设计图</w:t>
      </w:r>
    </w:p>
    <w:p w14:paraId="3DFD181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b/>
          <w:kern w:val="2"/>
          <w:szCs w:val="24"/>
        </w:rPr>
        <w:t xml:space="preserve">5.3.4  </w:t>
      </w:r>
      <w:r w:rsidRPr="00D431FE">
        <w:rPr>
          <w:rFonts w:ascii="黑体" w:eastAsia="黑体" w:hAnsi="宋体" w:cs="Times New Roman" w:hint="eastAsia"/>
          <w:b/>
          <w:kern w:val="2"/>
          <w:szCs w:val="24"/>
        </w:rPr>
        <w:t>XXX功能类图结构</w:t>
      </w:r>
    </w:p>
    <w:p w14:paraId="3191292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28E59DDB"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0BE5B3B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62C9FE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78FEC5F1"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0FC9FC4" w14:textId="77777777" w:rsidR="00D431FE" w:rsidRPr="00D431FE" w:rsidRDefault="00D431FE" w:rsidP="005C3C82">
      <w:pPr>
        <w:pStyle w:val="3"/>
        <w:spacing w:before="156" w:after="156"/>
      </w:pPr>
      <w:r w:rsidRPr="00D431FE">
        <w:t xml:space="preserve">5.3.4  </w:t>
      </w:r>
      <w:r w:rsidRPr="00D431FE">
        <w:rPr>
          <w:rFonts w:hint="eastAsia"/>
        </w:rPr>
        <w:t>XXX</w:t>
      </w:r>
      <w:r w:rsidRPr="00D431FE">
        <w:rPr>
          <w:rFonts w:hint="eastAsia"/>
        </w:rPr>
        <w:t>功能核心代码</w:t>
      </w:r>
    </w:p>
    <w:p w14:paraId="568A0DB9"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093D652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135E2EB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718756EC"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1317948" w14:textId="77777777" w:rsidTr="00D431FE">
        <w:tc>
          <w:tcPr>
            <w:tcW w:w="5000" w:type="pct"/>
          </w:tcPr>
          <w:p w14:paraId="701E9B1C" w14:textId="77777777" w:rsidR="00D431FE" w:rsidRPr="00D431FE" w:rsidRDefault="00D431FE" w:rsidP="005C3C82">
            <w:pPr>
              <w:pStyle w:val="1"/>
              <w:outlineLvl w:val="0"/>
            </w:pPr>
            <w:bookmarkStart w:id="28" w:name="_Toc88922039"/>
            <w:r w:rsidRPr="00D431FE">
              <w:rPr>
                <w:rFonts w:hint="eastAsia"/>
              </w:rPr>
              <w:lastRenderedPageBreak/>
              <w:t>第</w:t>
            </w:r>
            <w:r w:rsidRPr="00D431FE">
              <w:rPr>
                <w:rFonts w:hint="eastAsia"/>
              </w:rPr>
              <w:t>6</w:t>
            </w:r>
            <w:r w:rsidRPr="00D431FE">
              <w:rPr>
                <w:rFonts w:hint="eastAsia"/>
              </w:rPr>
              <w:t>章</w:t>
            </w:r>
            <w:r w:rsidRPr="00D431FE">
              <w:rPr>
                <w:rFonts w:hint="eastAsia"/>
              </w:rPr>
              <w:t xml:space="preserve">  </w:t>
            </w:r>
            <w:r w:rsidRPr="00D431FE">
              <w:rPr>
                <w:rFonts w:hint="eastAsia"/>
              </w:rPr>
              <w:t>部署和应用</w:t>
            </w:r>
            <w:bookmarkEnd w:id="28"/>
          </w:p>
        </w:tc>
      </w:tr>
    </w:tbl>
    <w:p w14:paraId="42069F97" w14:textId="77777777" w:rsidR="00D431FE" w:rsidRPr="00D431FE" w:rsidRDefault="00D431FE" w:rsidP="005C3C82">
      <w:pPr>
        <w:pStyle w:val="2"/>
        <w:spacing w:before="156" w:after="156"/>
      </w:pPr>
      <w:bookmarkStart w:id="29" w:name="_Toc88922040"/>
      <w:r w:rsidRPr="00D431FE">
        <w:rPr>
          <w:rFonts w:hint="eastAsia"/>
        </w:rPr>
        <w:t xml:space="preserve">6.1 </w:t>
      </w:r>
      <w:r w:rsidRPr="00D431FE">
        <w:rPr>
          <w:rFonts w:hint="eastAsia"/>
        </w:rPr>
        <w:t>本章参考写法</w:t>
      </w:r>
      <w:bookmarkEnd w:id="29"/>
    </w:p>
    <w:p w14:paraId="132534E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w:t>
      </w:r>
      <w:r w:rsidRPr="00D431FE">
        <w:rPr>
          <w:rFonts w:ascii="宋体" w:eastAsia="宋体" w:hAnsi="宋体" w:cs="Times New Roman"/>
          <w:kern w:val="2"/>
          <w:szCs w:val="24"/>
        </w:rPr>
        <w:t xml:space="preserve">* </w:t>
      </w:r>
    </w:p>
    <w:p w14:paraId="156C567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1）描述系统运行环境，可以使用UML的部署图；</w:t>
      </w:r>
    </w:p>
    <w:p w14:paraId="783E026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2）选择若干典型界面说明系统的重要输入/输出；</w:t>
      </w:r>
    </w:p>
    <w:p w14:paraId="7DEFD85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3）与已有系统进行多方面的对比说明先进性或特色，或与本系统投入使用前状况对比说明应用效果。</w:t>
      </w:r>
    </w:p>
    <w:p w14:paraId="754BDC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4）对系统关键功能点或</w:t>
      </w:r>
      <w:r w:rsidRPr="00D431FE">
        <w:rPr>
          <w:rFonts w:ascii="宋体" w:eastAsia="宋体" w:hAnsi="宋体" w:cs="Times New Roman"/>
          <w:kern w:val="2"/>
          <w:szCs w:val="24"/>
        </w:rPr>
        <w:t>重要输入/输出</w:t>
      </w:r>
      <w:r w:rsidRPr="00D431FE">
        <w:rPr>
          <w:rFonts w:ascii="宋体" w:eastAsia="宋体" w:hAnsi="宋体" w:cs="Times New Roman" w:hint="eastAsia"/>
          <w:kern w:val="2"/>
          <w:szCs w:val="24"/>
        </w:rPr>
        <w:t>的测试分析</w:t>
      </w:r>
    </w:p>
    <w:p w14:paraId="7A6716A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p>
    <w:p w14:paraId="6873BD0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0F3A8557" w14:textId="77777777" w:rsidTr="00D431FE">
        <w:tc>
          <w:tcPr>
            <w:tcW w:w="5000" w:type="pct"/>
          </w:tcPr>
          <w:p w14:paraId="3B282C5B" w14:textId="77777777" w:rsidR="00D431FE" w:rsidRPr="00D431FE" w:rsidRDefault="00D431FE" w:rsidP="005C3C82">
            <w:pPr>
              <w:pStyle w:val="1"/>
              <w:outlineLvl w:val="0"/>
            </w:pPr>
            <w:bookmarkStart w:id="30" w:name="_Toc88922041"/>
            <w:r w:rsidRPr="00D431FE">
              <w:rPr>
                <w:rFonts w:hint="eastAsia"/>
              </w:rPr>
              <w:lastRenderedPageBreak/>
              <w:t>第</w:t>
            </w:r>
            <w:r w:rsidRPr="00D431FE">
              <w:rPr>
                <w:rFonts w:hint="eastAsia"/>
              </w:rPr>
              <w:t>7</w:t>
            </w:r>
            <w:r w:rsidRPr="00D431FE">
              <w:rPr>
                <w:rFonts w:hint="eastAsia"/>
              </w:rPr>
              <w:t>章</w:t>
            </w:r>
            <w:r w:rsidRPr="00D431FE">
              <w:rPr>
                <w:rFonts w:hint="eastAsia"/>
              </w:rPr>
              <w:t xml:space="preserve">  </w:t>
            </w:r>
            <w:r w:rsidRPr="00D431FE">
              <w:rPr>
                <w:rFonts w:hint="eastAsia"/>
              </w:rPr>
              <w:t>总结与展望</w:t>
            </w:r>
            <w:bookmarkEnd w:id="30"/>
          </w:p>
        </w:tc>
      </w:tr>
    </w:tbl>
    <w:p w14:paraId="531A0BC2" w14:textId="77777777" w:rsidR="00D431FE" w:rsidRPr="00D431FE" w:rsidRDefault="00D431FE" w:rsidP="005C3C82">
      <w:pPr>
        <w:pStyle w:val="2"/>
        <w:spacing w:before="156" w:after="156"/>
      </w:pPr>
      <w:bookmarkStart w:id="31" w:name="_Toc88922042"/>
      <w:r w:rsidRPr="00D431FE">
        <w:rPr>
          <w:rFonts w:hint="eastAsia"/>
        </w:rPr>
        <w:t xml:space="preserve">7.1 </w:t>
      </w:r>
      <w:r w:rsidRPr="00D431FE">
        <w:rPr>
          <w:rFonts w:hint="eastAsia"/>
        </w:rPr>
        <w:t>本章参考写法</w:t>
      </w:r>
      <w:bookmarkEnd w:id="31"/>
    </w:p>
    <w:p w14:paraId="2941F15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总结、比较与展望。这一部分要总结自己工作的优点在哪里、不足之处在哪里、进一步的改进方案如何等。如果有类似应用背景的系统，还须比较你的工作与他人工作的优、劣。 *)</w:t>
      </w:r>
    </w:p>
    <w:p w14:paraId="01C133B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1A354A84" w14:textId="772F0E6B" w:rsidR="005C3C82" w:rsidRDefault="005C3C82" w:rsidP="005C3C82">
      <w:pPr>
        <w:pStyle w:val="1"/>
      </w:pPr>
      <w:bookmarkStart w:id="32" w:name="_Toc88922043"/>
      <w:r w:rsidRPr="00D431FE">
        <w:rPr>
          <w:rFonts w:hint="eastAsia"/>
        </w:rPr>
        <w:lastRenderedPageBreak/>
        <w:t>参考文献</w:t>
      </w:r>
      <w:bookmarkEnd w:id="32"/>
    </w:p>
    <w:p w14:paraId="63490599" w14:textId="77777777" w:rsidR="005C3C82" w:rsidRDefault="005C3C82">
      <w:pPr>
        <w:rPr>
          <w:rFonts w:asciiTheme="majorHAnsi" w:hAnsiTheme="majorHAnsi" w:cstheme="majorBidi"/>
          <w:b/>
          <w:color w:val="000000" w:themeColor="text1"/>
          <w:sz w:val="44"/>
          <w:szCs w:val="40"/>
        </w:rPr>
      </w:pPr>
      <w:r>
        <w:br w:type="page"/>
      </w:r>
    </w:p>
    <w:p w14:paraId="40D37F8B" w14:textId="51C5090D" w:rsidR="00D431FE" w:rsidRPr="00D431FE" w:rsidRDefault="005C3C82" w:rsidP="005C3C82">
      <w:pPr>
        <w:pStyle w:val="1"/>
        <w:rPr>
          <w:kern w:val="2"/>
        </w:rPr>
      </w:pPr>
      <w:bookmarkStart w:id="33" w:name="_Toc88922044"/>
      <w:r w:rsidRPr="00D431FE">
        <w:rPr>
          <w:rFonts w:hint="eastAsia"/>
        </w:rPr>
        <w:lastRenderedPageBreak/>
        <w:t>致</w:t>
      </w:r>
      <w:r w:rsidRPr="00D431FE">
        <w:rPr>
          <w:rFonts w:hint="eastAsia"/>
        </w:rPr>
        <w:t xml:space="preserve">  </w:t>
      </w:r>
      <w:r w:rsidRPr="00D431FE">
        <w:rPr>
          <w:rFonts w:hint="eastAsia"/>
        </w:rPr>
        <w:t>谢</w:t>
      </w:r>
      <w:bookmarkEnd w:id="33"/>
    </w:p>
    <w:p w14:paraId="0CD0BED5" w14:textId="77777777" w:rsidR="00D431FE" w:rsidRPr="00D431FE" w:rsidRDefault="00D431FE" w:rsidP="00D431FE">
      <w:pPr>
        <w:widowControl w:val="0"/>
        <w:adjustRightInd w:val="0"/>
        <w:spacing w:beforeLines="100" w:before="312" w:afterLines="100" w:after="312" w:line="276" w:lineRule="auto"/>
        <w:jc w:val="center"/>
        <w:textAlignment w:val="baseline"/>
        <w:outlineLvl w:val="0"/>
        <w:rPr>
          <w:rFonts w:ascii="黑体" w:eastAsia="黑体" w:hAnsi="宋体" w:cs="Times New Roman"/>
          <w:kern w:val="2"/>
          <w:sz w:val="36"/>
          <w:szCs w:val="36"/>
        </w:rPr>
      </w:pPr>
    </w:p>
    <w:p w14:paraId="1687DD1C" w14:textId="77777777" w:rsidR="003A3B85" w:rsidRPr="00D431FE" w:rsidRDefault="003A3B85" w:rsidP="00D431FE"/>
    <w:sectPr w:rsidR="003A3B85" w:rsidRPr="00D431FE" w:rsidSect="00A90D18">
      <w:headerReference w:type="default" r:id="rId43"/>
      <w:footerReference w:type="default" r:id="rId44"/>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ED402B" w14:textId="77777777" w:rsidR="005D6B87" w:rsidRDefault="005D6B87" w:rsidP="001D0ACB">
      <w:r>
        <w:separator/>
      </w:r>
    </w:p>
  </w:endnote>
  <w:endnote w:type="continuationSeparator" w:id="0">
    <w:p w14:paraId="1D666921" w14:textId="77777777" w:rsidR="005D6B87" w:rsidRDefault="005D6B87"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7389048"/>
      <w:docPartObj>
        <w:docPartGallery w:val="Page Numbers (Bottom of Page)"/>
        <w:docPartUnique/>
      </w:docPartObj>
    </w:sdtPr>
    <w:sdtEndPr/>
    <w:sdtContent>
      <w:p w14:paraId="03555BF0" w14:textId="1BE6613F" w:rsidR="00CA790A" w:rsidRDefault="00CA790A">
        <w:pPr>
          <w:pStyle w:val="a5"/>
          <w:jc w:val="center"/>
        </w:pPr>
        <w:r>
          <w:fldChar w:fldCharType="begin"/>
        </w:r>
        <w:r>
          <w:instrText>PAGE   \* MERGEFORMAT</w:instrText>
        </w:r>
        <w:r>
          <w:fldChar w:fldCharType="separate"/>
        </w:r>
        <w:r w:rsidR="00184162">
          <w:rPr>
            <w:noProof/>
          </w:rPr>
          <w:t>II</w:t>
        </w:r>
        <w:r>
          <w:fldChar w:fldCharType="end"/>
        </w:r>
      </w:p>
    </w:sdtContent>
  </w:sdt>
  <w:p w14:paraId="7CB4CA25" w14:textId="77777777" w:rsidR="00CA790A" w:rsidRDefault="00CA790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5868453"/>
      <w:docPartObj>
        <w:docPartGallery w:val="Page Numbers (Bottom of Page)"/>
        <w:docPartUnique/>
      </w:docPartObj>
    </w:sdtPr>
    <w:sdtEndPr/>
    <w:sdtContent>
      <w:p w14:paraId="5B8831CE" w14:textId="0D84C660" w:rsidR="00CA790A" w:rsidRDefault="00CA790A" w:rsidP="005C0193">
        <w:pPr>
          <w:pStyle w:val="a5"/>
          <w:jc w:val="center"/>
        </w:pPr>
        <w:r>
          <w:fldChar w:fldCharType="begin"/>
        </w:r>
        <w:r>
          <w:instrText>PAGE   \* MERGEFORMAT</w:instrText>
        </w:r>
        <w:r>
          <w:fldChar w:fldCharType="separate"/>
        </w:r>
        <w:r w:rsidR="00226880" w:rsidRPr="00226880">
          <w:rPr>
            <w:noProof/>
            <w:lang w:val="zh-CN"/>
          </w:rPr>
          <w:t>1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8C223" w14:textId="77777777" w:rsidR="005D6B87" w:rsidRDefault="005D6B87" w:rsidP="001D0ACB">
      <w:r>
        <w:separator/>
      </w:r>
    </w:p>
  </w:footnote>
  <w:footnote w:type="continuationSeparator" w:id="0">
    <w:p w14:paraId="78951D3C" w14:textId="77777777" w:rsidR="005D6B87" w:rsidRDefault="005D6B87"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DEA4A" w14:textId="77777777" w:rsidR="00CA790A" w:rsidRDefault="00CA790A">
    <w:pPr>
      <w:pStyle w:val="a3"/>
    </w:pPr>
    <w:r>
      <w:rPr>
        <w:rFonts w:hint="eastAsia"/>
      </w:rPr>
      <w:t>吉首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CA5A6" w14:textId="195163DB" w:rsidR="00CA790A" w:rsidRDefault="00CA790A" w:rsidP="003A3B85">
    <w:pPr>
      <w:pStyle w:val="a3"/>
      <w:ind w:firstLine="475"/>
    </w:pPr>
    <w:r>
      <w:rPr>
        <w:rFonts w:hint="eastAsia"/>
      </w:rPr>
      <w:t>吉首大学软件学院</w:t>
    </w:r>
    <w:r>
      <w:rPr>
        <w:rFonts w:hint="eastAsia"/>
      </w:rPr>
      <w:t xml:space="preserve"> </w:t>
    </w:r>
    <w:r>
      <w:rPr>
        <w:rFonts w:hint="eastAsia"/>
      </w:rPr>
      <w:t>毕业设计</w:t>
    </w:r>
  </w:p>
  <w:p w14:paraId="15F0DA21" w14:textId="77777777" w:rsidR="00CA790A" w:rsidRDefault="00CA790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54303A"/>
    <w:multiLevelType w:val="hybridMultilevel"/>
    <w:tmpl w:val="B454919C"/>
    <w:lvl w:ilvl="0" w:tplc="61D49D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C60735"/>
    <w:multiLevelType w:val="hybridMultilevel"/>
    <w:tmpl w:val="4CC6BD86"/>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60571D"/>
    <w:multiLevelType w:val="hybridMultilevel"/>
    <w:tmpl w:val="70E2F748"/>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1508FA"/>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90B4610"/>
    <w:multiLevelType w:val="hybridMultilevel"/>
    <w:tmpl w:val="4700600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5D4F43"/>
    <w:multiLevelType w:val="hybridMultilevel"/>
    <w:tmpl w:val="7DD0F9A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6B91067"/>
    <w:multiLevelType w:val="hybridMultilevel"/>
    <w:tmpl w:val="0B24C3D0"/>
    <w:lvl w:ilvl="0" w:tplc="63845762">
      <w:start w:val="1"/>
      <w:numFmt w:val="decimalEnclosedCircle"/>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7D5668"/>
    <w:multiLevelType w:val="hybridMultilevel"/>
    <w:tmpl w:val="C35C488A"/>
    <w:lvl w:ilvl="0" w:tplc="638457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149457D"/>
    <w:multiLevelType w:val="hybridMultilevel"/>
    <w:tmpl w:val="F8BAA32C"/>
    <w:lvl w:ilvl="0" w:tplc="F9EEC782">
      <w:start w:val="1"/>
      <w:numFmt w:val="decimal"/>
      <w:lvlText w:val="[%1]"/>
      <w:lvlJc w:val="left"/>
      <w:pPr>
        <w:ind w:left="566" w:hanging="420"/>
      </w:pPr>
      <w:rPr>
        <w:rFonts w:hint="eastAsia"/>
      </w:rPr>
    </w:lvl>
    <w:lvl w:ilvl="1" w:tplc="04090019" w:tentative="1">
      <w:start w:val="1"/>
      <w:numFmt w:val="lowerLetter"/>
      <w:lvlText w:val="%2)"/>
      <w:lvlJc w:val="left"/>
      <w:pPr>
        <w:ind w:left="986" w:hanging="420"/>
      </w:pPr>
    </w:lvl>
    <w:lvl w:ilvl="2" w:tplc="0409001B" w:tentative="1">
      <w:start w:val="1"/>
      <w:numFmt w:val="lowerRoman"/>
      <w:lvlText w:val="%3."/>
      <w:lvlJc w:val="right"/>
      <w:pPr>
        <w:ind w:left="1406" w:hanging="420"/>
      </w:pPr>
    </w:lvl>
    <w:lvl w:ilvl="3" w:tplc="0409000F" w:tentative="1">
      <w:start w:val="1"/>
      <w:numFmt w:val="decimal"/>
      <w:lvlText w:val="%4."/>
      <w:lvlJc w:val="left"/>
      <w:pPr>
        <w:ind w:left="1826" w:hanging="420"/>
      </w:pPr>
    </w:lvl>
    <w:lvl w:ilvl="4" w:tplc="04090019" w:tentative="1">
      <w:start w:val="1"/>
      <w:numFmt w:val="lowerLetter"/>
      <w:lvlText w:val="%5)"/>
      <w:lvlJc w:val="left"/>
      <w:pPr>
        <w:ind w:left="2246" w:hanging="420"/>
      </w:pPr>
    </w:lvl>
    <w:lvl w:ilvl="5" w:tplc="0409001B" w:tentative="1">
      <w:start w:val="1"/>
      <w:numFmt w:val="lowerRoman"/>
      <w:lvlText w:val="%6."/>
      <w:lvlJc w:val="right"/>
      <w:pPr>
        <w:ind w:left="2666" w:hanging="420"/>
      </w:pPr>
    </w:lvl>
    <w:lvl w:ilvl="6" w:tplc="0409000F" w:tentative="1">
      <w:start w:val="1"/>
      <w:numFmt w:val="decimal"/>
      <w:lvlText w:val="%7."/>
      <w:lvlJc w:val="left"/>
      <w:pPr>
        <w:ind w:left="3086" w:hanging="420"/>
      </w:pPr>
    </w:lvl>
    <w:lvl w:ilvl="7" w:tplc="04090019" w:tentative="1">
      <w:start w:val="1"/>
      <w:numFmt w:val="lowerLetter"/>
      <w:lvlText w:val="%8)"/>
      <w:lvlJc w:val="left"/>
      <w:pPr>
        <w:ind w:left="3506" w:hanging="420"/>
      </w:pPr>
    </w:lvl>
    <w:lvl w:ilvl="8" w:tplc="0409001B" w:tentative="1">
      <w:start w:val="1"/>
      <w:numFmt w:val="lowerRoman"/>
      <w:lvlText w:val="%9."/>
      <w:lvlJc w:val="right"/>
      <w:pPr>
        <w:ind w:left="3926" w:hanging="420"/>
      </w:pPr>
    </w:lvl>
  </w:abstractNum>
  <w:abstractNum w:abstractNumId="20"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22"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520877"/>
    <w:multiLevelType w:val="hybridMultilevel"/>
    <w:tmpl w:val="2316670E"/>
    <w:lvl w:ilvl="0" w:tplc="F9EEC78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625233"/>
    <w:multiLevelType w:val="hybridMultilevel"/>
    <w:tmpl w:val="56149808"/>
    <w:lvl w:ilvl="0" w:tplc="005AE3CC">
      <w:start w:val="1"/>
      <w:numFmt w:val="decimal"/>
      <w:lvlText w:val="%1、"/>
      <w:lvlJc w:val="left"/>
      <w:pPr>
        <w:ind w:left="1318" w:hanging="360"/>
      </w:pPr>
      <w:rPr>
        <w:rFonts w:hint="default"/>
      </w:rPr>
    </w:lvl>
    <w:lvl w:ilvl="1" w:tplc="005AE3C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AB81C62"/>
    <w:multiLevelType w:val="hybridMultilevel"/>
    <w:tmpl w:val="204EC40A"/>
    <w:lvl w:ilvl="0" w:tplc="7C3C85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FE7039"/>
    <w:multiLevelType w:val="hybridMultilevel"/>
    <w:tmpl w:val="DA9405A2"/>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7C3C8588">
      <w:start w:val="1"/>
      <w:numFmt w:val="decimal"/>
      <w:lvlText w:val="(%4)"/>
      <w:lvlJc w:val="left"/>
      <w:pPr>
        <w:ind w:left="1680" w:hanging="42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15:restartNumberingAfterBreak="0">
    <w:nsid w:val="62966909"/>
    <w:multiLevelType w:val="hybridMultilevel"/>
    <w:tmpl w:val="C5AC0236"/>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6A862E4"/>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57277A"/>
    <w:multiLevelType w:val="multilevel"/>
    <w:tmpl w:val="4BD232C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15:restartNumberingAfterBreak="0">
    <w:nsid w:val="77FA75CD"/>
    <w:multiLevelType w:val="hybridMultilevel"/>
    <w:tmpl w:val="0E60CA30"/>
    <w:lvl w:ilvl="0" w:tplc="0409000F">
      <w:start w:val="1"/>
      <w:numFmt w:val="decimal"/>
      <w:lvlText w:val="%1."/>
      <w:lvlJc w:val="left"/>
      <w:pPr>
        <w:ind w:left="898" w:hanging="420"/>
      </w:p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33"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3"/>
  </w:num>
  <w:num w:numId="2">
    <w:abstractNumId w:val="4"/>
  </w:num>
  <w:num w:numId="3">
    <w:abstractNumId w:val="0"/>
  </w:num>
  <w:num w:numId="4">
    <w:abstractNumId w:val="35"/>
  </w:num>
  <w:num w:numId="5">
    <w:abstractNumId w:val="12"/>
  </w:num>
  <w:num w:numId="6">
    <w:abstractNumId w:val="21"/>
  </w:num>
  <w:num w:numId="7">
    <w:abstractNumId w:val="36"/>
  </w:num>
  <w:num w:numId="8">
    <w:abstractNumId w:val="11"/>
  </w:num>
  <w:num w:numId="9">
    <w:abstractNumId w:val="28"/>
  </w:num>
  <w:num w:numId="10">
    <w:abstractNumId w:val="6"/>
  </w:num>
  <w:num w:numId="11">
    <w:abstractNumId w:val="18"/>
  </w:num>
  <w:num w:numId="12">
    <w:abstractNumId w:val="20"/>
  </w:num>
  <w:num w:numId="13">
    <w:abstractNumId w:val="2"/>
  </w:num>
  <w:num w:numId="14">
    <w:abstractNumId w:val="22"/>
  </w:num>
  <w:num w:numId="15">
    <w:abstractNumId w:val="1"/>
  </w:num>
  <w:num w:numId="16">
    <w:abstractNumId w:val="13"/>
  </w:num>
  <w:num w:numId="17">
    <w:abstractNumId w:val="34"/>
  </w:num>
  <w:num w:numId="18">
    <w:abstractNumId w:val="16"/>
  </w:num>
  <w:num w:numId="19">
    <w:abstractNumId w:val="29"/>
  </w:num>
  <w:num w:numId="20">
    <w:abstractNumId w:val="8"/>
  </w:num>
  <w:num w:numId="21">
    <w:abstractNumId w:val="3"/>
  </w:num>
  <w:num w:numId="22">
    <w:abstractNumId w:val="9"/>
  </w:num>
  <w:num w:numId="23">
    <w:abstractNumId w:val="30"/>
  </w:num>
  <w:num w:numId="24">
    <w:abstractNumId w:val="32"/>
  </w:num>
  <w:num w:numId="25">
    <w:abstractNumId w:val="24"/>
  </w:num>
  <w:num w:numId="26">
    <w:abstractNumId w:val="27"/>
  </w:num>
  <w:num w:numId="27">
    <w:abstractNumId w:val="31"/>
  </w:num>
  <w:num w:numId="28">
    <w:abstractNumId w:val="14"/>
  </w:num>
  <w:num w:numId="29">
    <w:abstractNumId w:val="7"/>
  </w:num>
  <w:num w:numId="30">
    <w:abstractNumId w:val="26"/>
  </w:num>
  <w:num w:numId="31">
    <w:abstractNumId w:val="25"/>
  </w:num>
  <w:num w:numId="32">
    <w:abstractNumId w:val="23"/>
  </w:num>
  <w:num w:numId="33">
    <w:abstractNumId w:val="19"/>
  </w:num>
  <w:num w:numId="34">
    <w:abstractNumId w:val="10"/>
  </w:num>
  <w:num w:numId="35">
    <w:abstractNumId w:val="17"/>
  </w:num>
  <w:num w:numId="36">
    <w:abstractNumId w:val="15"/>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567D"/>
    <w:rsid w:val="00001389"/>
    <w:rsid w:val="00011DBA"/>
    <w:rsid w:val="0002233B"/>
    <w:rsid w:val="0002319A"/>
    <w:rsid w:val="0003150A"/>
    <w:rsid w:val="00032135"/>
    <w:rsid w:val="000328FF"/>
    <w:rsid w:val="0004207F"/>
    <w:rsid w:val="000427DF"/>
    <w:rsid w:val="00042CD9"/>
    <w:rsid w:val="00046655"/>
    <w:rsid w:val="000558EA"/>
    <w:rsid w:val="00061654"/>
    <w:rsid w:val="000628E9"/>
    <w:rsid w:val="00065FE2"/>
    <w:rsid w:val="0007077A"/>
    <w:rsid w:val="00074287"/>
    <w:rsid w:val="00074ED0"/>
    <w:rsid w:val="000779BD"/>
    <w:rsid w:val="00083DE3"/>
    <w:rsid w:val="0009034C"/>
    <w:rsid w:val="000957EB"/>
    <w:rsid w:val="000A065A"/>
    <w:rsid w:val="000A7795"/>
    <w:rsid w:val="000B7A12"/>
    <w:rsid w:val="000D4216"/>
    <w:rsid w:val="000D4E6F"/>
    <w:rsid w:val="000E62A4"/>
    <w:rsid w:val="000F4519"/>
    <w:rsid w:val="000F63F9"/>
    <w:rsid w:val="000F6F52"/>
    <w:rsid w:val="001062B9"/>
    <w:rsid w:val="00106DF9"/>
    <w:rsid w:val="001074D7"/>
    <w:rsid w:val="00117137"/>
    <w:rsid w:val="00117ED2"/>
    <w:rsid w:val="001236B9"/>
    <w:rsid w:val="00124B3C"/>
    <w:rsid w:val="0012715D"/>
    <w:rsid w:val="001324D3"/>
    <w:rsid w:val="00141404"/>
    <w:rsid w:val="00153468"/>
    <w:rsid w:val="00170579"/>
    <w:rsid w:val="00184162"/>
    <w:rsid w:val="001A0DBE"/>
    <w:rsid w:val="001A1DA2"/>
    <w:rsid w:val="001A2EF4"/>
    <w:rsid w:val="001A348C"/>
    <w:rsid w:val="001A64CF"/>
    <w:rsid w:val="001B5693"/>
    <w:rsid w:val="001B64ED"/>
    <w:rsid w:val="001B67FE"/>
    <w:rsid w:val="001B7BCB"/>
    <w:rsid w:val="001C20FB"/>
    <w:rsid w:val="001C3A4D"/>
    <w:rsid w:val="001C5275"/>
    <w:rsid w:val="001D0ACB"/>
    <w:rsid w:val="001D452D"/>
    <w:rsid w:val="001E4F61"/>
    <w:rsid w:val="001F03B1"/>
    <w:rsid w:val="001F2239"/>
    <w:rsid w:val="001F3453"/>
    <w:rsid w:val="002050D8"/>
    <w:rsid w:val="00207CCD"/>
    <w:rsid w:val="0021653C"/>
    <w:rsid w:val="002208DF"/>
    <w:rsid w:val="00226880"/>
    <w:rsid w:val="002270AA"/>
    <w:rsid w:val="00231BCB"/>
    <w:rsid w:val="002434CE"/>
    <w:rsid w:val="00243526"/>
    <w:rsid w:val="002461D7"/>
    <w:rsid w:val="002538C3"/>
    <w:rsid w:val="00264C5F"/>
    <w:rsid w:val="00267E7B"/>
    <w:rsid w:val="002714AE"/>
    <w:rsid w:val="00273627"/>
    <w:rsid w:val="002758E4"/>
    <w:rsid w:val="002777D4"/>
    <w:rsid w:val="00280D62"/>
    <w:rsid w:val="00282F6F"/>
    <w:rsid w:val="00290892"/>
    <w:rsid w:val="002924E6"/>
    <w:rsid w:val="002948B5"/>
    <w:rsid w:val="00296F63"/>
    <w:rsid w:val="002A4A38"/>
    <w:rsid w:val="002A7BF7"/>
    <w:rsid w:val="002A7C11"/>
    <w:rsid w:val="002B10C1"/>
    <w:rsid w:val="002B2C6C"/>
    <w:rsid w:val="002B2DCB"/>
    <w:rsid w:val="002C0A41"/>
    <w:rsid w:val="002C3468"/>
    <w:rsid w:val="002C3F0C"/>
    <w:rsid w:val="002D27DA"/>
    <w:rsid w:val="002E7947"/>
    <w:rsid w:val="002F299D"/>
    <w:rsid w:val="002F2A63"/>
    <w:rsid w:val="002F2C75"/>
    <w:rsid w:val="002F2CCC"/>
    <w:rsid w:val="00303E99"/>
    <w:rsid w:val="003076F7"/>
    <w:rsid w:val="00310657"/>
    <w:rsid w:val="0031522B"/>
    <w:rsid w:val="00316B51"/>
    <w:rsid w:val="00324403"/>
    <w:rsid w:val="00327829"/>
    <w:rsid w:val="00330DB0"/>
    <w:rsid w:val="00335EA2"/>
    <w:rsid w:val="0033722D"/>
    <w:rsid w:val="0034092F"/>
    <w:rsid w:val="0034261F"/>
    <w:rsid w:val="0034748C"/>
    <w:rsid w:val="003617DC"/>
    <w:rsid w:val="00371A02"/>
    <w:rsid w:val="00380EE1"/>
    <w:rsid w:val="00381FBE"/>
    <w:rsid w:val="00382D0A"/>
    <w:rsid w:val="00387B8B"/>
    <w:rsid w:val="00390231"/>
    <w:rsid w:val="00393C08"/>
    <w:rsid w:val="0039461F"/>
    <w:rsid w:val="0039567D"/>
    <w:rsid w:val="003A09B2"/>
    <w:rsid w:val="003A3B85"/>
    <w:rsid w:val="003A3FC2"/>
    <w:rsid w:val="003B2A90"/>
    <w:rsid w:val="003B494A"/>
    <w:rsid w:val="003B49C3"/>
    <w:rsid w:val="003B7327"/>
    <w:rsid w:val="003E024E"/>
    <w:rsid w:val="003E35E0"/>
    <w:rsid w:val="003E3FB9"/>
    <w:rsid w:val="003E5B31"/>
    <w:rsid w:val="003E6C6D"/>
    <w:rsid w:val="003F2408"/>
    <w:rsid w:val="003F4C82"/>
    <w:rsid w:val="003F5347"/>
    <w:rsid w:val="00403708"/>
    <w:rsid w:val="00403822"/>
    <w:rsid w:val="004056FA"/>
    <w:rsid w:val="00407AF3"/>
    <w:rsid w:val="00416B42"/>
    <w:rsid w:val="00442311"/>
    <w:rsid w:val="00442DFD"/>
    <w:rsid w:val="00454375"/>
    <w:rsid w:val="0046397E"/>
    <w:rsid w:val="004677B2"/>
    <w:rsid w:val="00473BE7"/>
    <w:rsid w:val="00473EE6"/>
    <w:rsid w:val="004835F3"/>
    <w:rsid w:val="004902C6"/>
    <w:rsid w:val="0049158E"/>
    <w:rsid w:val="0049436D"/>
    <w:rsid w:val="004950DC"/>
    <w:rsid w:val="004964DF"/>
    <w:rsid w:val="00496827"/>
    <w:rsid w:val="00496B9C"/>
    <w:rsid w:val="004A2F39"/>
    <w:rsid w:val="004C173F"/>
    <w:rsid w:val="004D5CF5"/>
    <w:rsid w:val="004E17A7"/>
    <w:rsid w:val="004E1B90"/>
    <w:rsid w:val="004F196F"/>
    <w:rsid w:val="004F2E1A"/>
    <w:rsid w:val="00500A0E"/>
    <w:rsid w:val="00500CCC"/>
    <w:rsid w:val="00511EEE"/>
    <w:rsid w:val="005122A7"/>
    <w:rsid w:val="00521CAC"/>
    <w:rsid w:val="005269A4"/>
    <w:rsid w:val="00527622"/>
    <w:rsid w:val="00531626"/>
    <w:rsid w:val="00531BEF"/>
    <w:rsid w:val="00534C01"/>
    <w:rsid w:val="0054089D"/>
    <w:rsid w:val="005416D4"/>
    <w:rsid w:val="00541992"/>
    <w:rsid w:val="00546B80"/>
    <w:rsid w:val="00552292"/>
    <w:rsid w:val="00553869"/>
    <w:rsid w:val="0056042A"/>
    <w:rsid w:val="00560D4C"/>
    <w:rsid w:val="00564116"/>
    <w:rsid w:val="005648D1"/>
    <w:rsid w:val="00565C7B"/>
    <w:rsid w:val="005779F0"/>
    <w:rsid w:val="00581B2D"/>
    <w:rsid w:val="00586584"/>
    <w:rsid w:val="00586DF1"/>
    <w:rsid w:val="0059410F"/>
    <w:rsid w:val="005959E1"/>
    <w:rsid w:val="005964E4"/>
    <w:rsid w:val="005977BD"/>
    <w:rsid w:val="005A0488"/>
    <w:rsid w:val="005A4EF6"/>
    <w:rsid w:val="005C0193"/>
    <w:rsid w:val="005C16F7"/>
    <w:rsid w:val="005C2DD3"/>
    <w:rsid w:val="005C3C82"/>
    <w:rsid w:val="005C44C7"/>
    <w:rsid w:val="005D24A6"/>
    <w:rsid w:val="005D33D0"/>
    <w:rsid w:val="005D5D07"/>
    <w:rsid w:val="005D6B87"/>
    <w:rsid w:val="00607551"/>
    <w:rsid w:val="00615307"/>
    <w:rsid w:val="006161A7"/>
    <w:rsid w:val="00621402"/>
    <w:rsid w:val="00626FBF"/>
    <w:rsid w:val="00632105"/>
    <w:rsid w:val="0063551A"/>
    <w:rsid w:val="00644E04"/>
    <w:rsid w:val="006454F7"/>
    <w:rsid w:val="006475C6"/>
    <w:rsid w:val="0065308A"/>
    <w:rsid w:val="00664C5D"/>
    <w:rsid w:val="006739EE"/>
    <w:rsid w:val="00675F89"/>
    <w:rsid w:val="006760AD"/>
    <w:rsid w:val="00694EDF"/>
    <w:rsid w:val="006A2739"/>
    <w:rsid w:val="006B0F9B"/>
    <w:rsid w:val="006B0FD7"/>
    <w:rsid w:val="006B4E14"/>
    <w:rsid w:val="006C4026"/>
    <w:rsid w:val="006C5FF1"/>
    <w:rsid w:val="006D41D2"/>
    <w:rsid w:val="006D7595"/>
    <w:rsid w:val="006E29A8"/>
    <w:rsid w:val="006E46C2"/>
    <w:rsid w:val="006F544F"/>
    <w:rsid w:val="006F5FA8"/>
    <w:rsid w:val="007003EF"/>
    <w:rsid w:val="00712854"/>
    <w:rsid w:val="00717354"/>
    <w:rsid w:val="00735DE8"/>
    <w:rsid w:val="007443C4"/>
    <w:rsid w:val="0075358B"/>
    <w:rsid w:val="00757541"/>
    <w:rsid w:val="0076371B"/>
    <w:rsid w:val="00763E3C"/>
    <w:rsid w:val="00766DC0"/>
    <w:rsid w:val="00774070"/>
    <w:rsid w:val="00784E8D"/>
    <w:rsid w:val="00786E65"/>
    <w:rsid w:val="00787B30"/>
    <w:rsid w:val="007A074D"/>
    <w:rsid w:val="007B176C"/>
    <w:rsid w:val="007B336A"/>
    <w:rsid w:val="007B37EE"/>
    <w:rsid w:val="007B5504"/>
    <w:rsid w:val="007C3E7B"/>
    <w:rsid w:val="007C6DA3"/>
    <w:rsid w:val="007C7912"/>
    <w:rsid w:val="007D0A50"/>
    <w:rsid w:val="007E080E"/>
    <w:rsid w:val="007E553C"/>
    <w:rsid w:val="007F2D77"/>
    <w:rsid w:val="007F319D"/>
    <w:rsid w:val="007F4DEA"/>
    <w:rsid w:val="007F6719"/>
    <w:rsid w:val="008013C8"/>
    <w:rsid w:val="008037D2"/>
    <w:rsid w:val="00812829"/>
    <w:rsid w:val="0082530E"/>
    <w:rsid w:val="00830EEB"/>
    <w:rsid w:val="00884930"/>
    <w:rsid w:val="00897B46"/>
    <w:rsid w:val="008A0E41"/>
    <w:rsid w:val="008A186C"/>
    <w:rsid w:val="008A18C2"/>
    <w:rsid w:val="008A461A"/>
    <w:rsid w:val="008A591E"/>
    <w:rsid w:val="008A6D1D"/>
    <w:rsid w:val="008B5F29"/>
    <w:rsid w:val="008C0337"/>
    <w:rsid w:val="008C6947"/>
    <w:rsid w:val="008D5445"/>
    <w:rsid w:val="008D65DA"/>
    <w:rsid w:val="008E2E18"/>
    <w:rsid w:val="008E6D54"/>
    <w:rsid w:val="008F20A6"/>
    <w:rsid w:val="008F78EF"/>
    <w:rsid w:val="00900386"/>
    <w:rsid w:val="0090334E"/>
    <w:rsid w:val="0090795E"/>
    <w:rsid w:val="00915DE2"/>
    <w:rsid w:val="00916D31"/>
    <w:rsid w:val="009217BD"/>
    <w:rsid w:val="00921C24"/>
    <w:rsid w:val="0092679A"/>
    <w:rsid w:val="00932BA1"/>
    <w:rsid w:val="00936AFE"/>
    <w:rsid w:val="00940182"/>
    <w:rsid w:val="00942B91"/>
    <w:rsid w:val="009472F4"/>
    <w:rsid w:val="00951619"/>
    <w:rsid w:val="00951F1F"/>
    <w:rsid w:val="00964AC1"/>
    <w:rsid w:val="009652FE"/>
    <w:rsid w:val="00972838"/>
    <w:rsid w:val="00980079"/>
    <w:rsid w:val="00992169"/>
    <w:rsid w:val="00996862"/>
    <w:rsid w:val="009A01BA"/>
    <w:rsid w:val="009B00C5"/>
    <w:rsid w:val="009B00E1"/>
    <w:rsid w:val="009B28B1"/>
    <w:rsid w:val="009B5C9D"/>
    <w:rsid w:val="009C1720"/>
    <w:rsid w:val="009C1D16"/>
    <w:rsid w:val="009D36E9"/>
    <w:rsid w:val="009D537E"/>
    <w:rsid w:val="009D728B"/>
    <w:rsid w:val="009E0A05"/>
    <w:rsid w:val="009E4ECF"/>
    <w:rsid w:val="009E7FE0"/>
    <w:rsid w:val="009F3BD6"/>
    <w:rsid w:val="009F5496"/>
    <w:rsid w:val="009F5C5F"/>
    <w:rsid w:val="00A01332"/>
    <w:rsid w:val="00A034CC"/>
    <w:rsid w:val="00A03713"/>
    <w:rsid w:val="00A16676"/>
    <w:rsid w:val="00A17D8E"/>
    <w:rsid w:val="00A22AF6"/>
    <w:rsid w:val="00A22D73"/>
    <w:rsid w:val="00A249DB"/>
    <w:rsid w:val="00A24DF5"/>
    <w:rsid w:val="00A251BD"/>
    <w:rsid w:val="00A274FD"/>
    <w:rsid w:val="00A36472"/>
    <w:rsid w:val="00A368E6"/>
    <w:rsid w:val="00A55292"/>
    <w:rsid w:val="00A55945"/>
    <w:rsid w:val="00A62699"/>
    <w:rsid w:val="00A670E7"/>
    <w:rsid w:val="00A731BF"/>
    <w:rsid w:val="00A755F4"/>
    <w:rsid w:val="00A800FD"/>
    <w:rsid w:val="00A866A4"/>
    <w:rsid w:val="00A90D18"/>
    <w:rsid w:val="00A927B4"/>
    <w:rsid w:val="00AA04D7"/>
    <w:rsid w:val="00AA0FE8"/>
    <w:rsid w:val="00AA3C03"/>
    <w:rsid w:val="00AB0467"/>
    <w:rsid w:val="00AE410E"/>
    <w:rsid w:val="00AF2E19"/>
    <w:rsid w:val="00AF4369"/>
    <w:rsid w:val="00AF78FF"/>
    <w:rsid w:val="00B02C63"/>
    <w:rsid w:val="00B030C8"/>
    <w:rsid w:val="00B034B5"/>
    <w:rsid w:val="00B03DCB"/>
    <w:rsid w:val="00B051A9"/>
    <w:rsid w:val="00B161CE"/>
    <w:rsid w:val="00B1669D"/>
    <w:rsid w:val="00B20717"/>
    <w:rsid w:val="00B216CC"/>
    <w:rsid w:val="00B26905"/>
    <w:rsid w:val="00B31AC4"/>
    <w:rsid w:val="00B32F2C"/>
    <w:rsid w:val="00B370A9"/>
    <w:rsid w:val="00B40DE4"/>
    <w:rsid w:val="00B5179B"/>
    <w:rsid w:val="00B5308E"/>
    <w:rsid w:val="00B6418F"/>
    <w:rsid w:val="00B64C42"/>
    <w:rsid w:val="00B76919"/>
    <w:rsid w:val="00B769D0"/>
    <w:rsid w:val="00B77345"/>
    <w:rsid w:val="00B8201F"/>
    <w:rsid w:val="00B82402"/>
    <w:rsid w:val="00B9566E"/>
    <w:rsid w:val="00B96DF9"/>
    <w:rsid w:val="00BA15CC"/>
    <w:rsid w:val="00BA3E41"/>
    <w:rsid w:val="00BA3FDE"/>
    <w:rsid w:val="00BA6199"/>
    <w:rsid w:val="00BA62DB"/>
    <w:rsid w:val="00BB106A"/>
    <w:rsid w:val="00BC7812"/>
    <w:rsid w:val="00BD0C24"/>
    <w:rsid w:val="00BD47AF"/>
    <w:rsid w:val="00BE3C51"/>
    <w:rsid w:val="00BE698C"/>
    <w:rsid w:val="00C07264"/>
    <w:rsid w:val="00C16611"/>
    <w:rsid w:val="00C21711"/>
    <w:rsid w:val="00C22975"/>
    <w:rsid w:val="00C47CBF"/>
    <w:rsid w:val="00C51149"/>
    <w:rsid w:val="00C51268"/>
    <w:rsid w:val="00C55C07"/>
    <w:rsid w:val="00C6499F"/>
    <w:rsid w:val="00C65695"/>
    <w:rsid w:val="00C71F04"/>
    <w:rsid w:val="00C73FC8"/>
    <w:rsid w:val="00C74A63"/>
    <w:rsid w:val="00C763ED"/>
    <w:rsid w:val="00C8231E"/>
    <w:rsid w:val="00C83038"/>
    <w:rsid w:val="00C92173"/>
    <w:rsid w:val="00C942DB"/>
    <w:rsid w:val="00C95ADE"/>
    <w:rsid w:val="00C95CDE"/>
    <w:rsid w:val="00C96BC1"/>
    <w:rsid w:val="00C97700"/>
    <w:rsid w:val="00CA231A"/>
    <w:rsid w:val="00CA33CC"/>
    <w:rsid w:val="00CA790A"/>
    <w:rsid w:val="00CB08BE"/>
    <w:rsid w:val="00CB1520"/>
    <w:rsid w:val="00CB1593"/>
    <w:rsid w:val="00CB7379"/>
    <w:rsid w:val="00CC0411"/>
    <w:rsid w:val="00CE55F9"/>
    <w:rsid w:val="00CE60FC"/>
    <w:rsid w:val="00CF10B1"/>
    <w:rsid w:val="00CF252C"/>
    <w:rsid w:val="00CF25EB"/>
    <w:rsid w:val="00CF2EF9"/>
    <w:rsid w:val="00CF3598"/>
    <w:rsid w:val="00D16BFF"/>
    <w:rsid w:val="00D17540"/>
    <w:rsid w:val="00D17CB5"/>
    <w:rsid w:val="00D22493"/>
    <w:rsid w:val="00D27C57"/>
    <w:rsid w:val="00D31F2A"/>
    <w:rsid w:val="00D367A5"/>
    <w:rsid w:val="00D40D7A"/>
    <w:rsid w:val="00D42A75"/>
    <w:rsid w:val="00D431FE"/>
    <w:rsid w:val="00D45A1F"/>
    <w:rsid w:val="00D46A87"/>
    <w:rsid w:val="00D5730F"/>
    <w:rsid w:val="00D605D3"/>
    <w:rsid w:val="00D62A21"/>
    <w:rsid w:val="00D65D68"/>
    <w:rsid w:val="00D943BA"/>
    <w:rsid w:val="00DA01DE"/>
    <w:rsid w:val="00DA0C0E"/>
    <w:rsid w:val="00DA5546"/>
    <w:rsid w:val="00DB1D9D"/>
    <w:rsid w:val="00DB1FA5"/>
    <w:rsid w:val="00DB5F3D"/>
    <w:rsid w:val="00DC4243"/>
    <w:rsid w:val="00DD556E"/>
    <w:rsid w:val="00DE52B7"/>
    <w:rsid w:val="00DE6A00"/>
    <w:rsid w:val="00DF179C"/>
    <w:rsid w:val="00DF5BDB"/>
    <w:rsid w:val="00E03393"/>
    <w:rsid w:val="00E03A24"/>
    <w:rsid w:val="00E04503"/>
    <w:rsid w:val="00E333C7"/>
    <w:rsid w:val="00E36530"/>
    <w:rsid w:val="00E4154F"/>
    <w:rsid w:val="00E455EB"/>
    <w:rsid w:val="00E45E03"/>
    <w:rsid w:val="00E53C82"/>
    <w:rsid w:val="00E54525"/>
    <w:rsid w:val="00E57F3F"/>
    <w:rsid w:val="00E62757"/>
    <w:rsid w:val="00E703DD"/>
    <w:rsid w:val="00E7365B"/>
    <w:rsid w:val="00E74CB2"/>
    <w:rsid w:val="00E76B7E"/>
    <w:rsid w:val="00E77CD1"/>
    <w:rsid w:val="00E81F63"/>
    <w:rsid w:val="00E82C03"/>
    <w:rsid w:val="00E93E8A"/>
    <w:rsid w:val="00EA0814"/>
    <w:rsid w:val="00EA27E7"/>
    <w:rsid w:val="00EB44F8"/>
    <w:rsid w:val="00EC0916"/>
    <w:rsid w:val="00EC0937"/>
    <w:rsid w:val="00ED3459"/>
    <w:rsid w:val="00ED707A"/>
    <w:rsid w:val="00EE17DC"/>
    <w:rsid w:val="00EE2C90"/>
    <w:rsid w:val="00EE2F24"/>
    <w:rsid w:val="00EE5AC7"/>
    <w:rsid w:val="00EF073A"/>
    <w:rsid w:val="00F05032"/>
    <w:rsid w:val="00F1014C"/>
    <w:rsid w:val="00F11C65"/>
    <w:rsid w:val="00F24ED3"/>
    <w:rsid w:val="00F36B85"/>
    <w:rsid w:val="00F46804"/>
    <w:rsid w:val="00F53A3A"/>
    <w:rsid w:val="00F5677A"/>
    <w:rsid w:val="00F718C3"/>
    <w:rsid w:val="00FA48D7"/>
    <w:rsid w:val="00FA7726"/>
    <w:rsid w:val="00FB1A52"/>
    <w:rsid w:val="00FB2DB9"/>
    <w:rsid w:val="00FB4792"/>
    <w:rsid w:val="00FB59B5"/>
    <w:rsid w:val="00FB6CE9"/>
    <w:rsid w:val="00FB74AA"/>
    <w:rsid w:val="00FC5696"/>
    <w:rsid w:val="00FE36B5"/>
    <w:rsid w:val="00FE5A0A"/>
    <w:rsid w:val="00FE62E2"/>
    <w:rsid w:val="00FF2F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9C8B80"/>
  <w15:chartTrackingRefBased/>
  <w15:docId w15:val="{AE107D2C-8624-4EBC-BFAE-0D56D690F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A2EF4"/>
    <w:rPr>
      <w:sz w:val="24"/>
    </w:rPr>
  </w:style>
  <w:style w:type="paragraph" w:styleId="1">
    <w:name w:val="heading 1"/>
    <w:basedOn w:val="a"/>
    <w:next w:val="a"/>
    <w:link w:val="10"/>
    <w:uiPriority w:val="9"/>
    <w:qFormat/>
    <w:rsid w:val="00FB2DB9"/>
    <w:pPr>
      <w:keepNext/>
      <w:keepLines/>
      <w:spacing w:before="340" w:after="330" w:line="578" w:lineRule="auto"/>
      <w:jc w:val="both"/>
      <w:outlineLvl w:val="0"/>
    </w:pPr>
    <w:rPr>
      <w:rFonts w:asciiTheme="majorHAnsi" w:hAnsiTheme="majorHAnsi" w:cstheme="majorBidi"/>
      <w:b/>
      <w:color w:val="000000" w:themeColor="text1"/>
      <w:sz w:val="44"/>
      <w:szCs w:val="40"/>
    </w:rPr>
  </w:style>
  <w:style w:type="paragraph" w:styleId="2">
    <w:name w:val="heading 2"/>
    <w:basedOn w:val="a"/>
    <w:next w:val="a"/>
    <w:link w:val="20"/>
    <w:uiPriority w:val="9"/>
    <w:unhideWhenUsed/>
    <w:qFormat/>
    <w:rsid w:val="00FB2DB9"/>
    <w:pPr>
      <w:keepNext/>
      <w:keepLines/>
      <w:spacing w:beforeLines="50" w:before="50" w:afterLines="50" w:after="50" w:line="240" w:lineRule="auto"/>
      <w:jc w:val="both"/>
      <w:outlineLvl w:val="1"/>
    </w:pPr>
    <w:rPr>
      <w:rFonts w:asciiTheme="majorHAnsi" w:eastAsia="黑体" w:hAnsiTheme="majorHAnsi" w:cstheme="majorBidi"/>
      <w:sz w:val="30"/>
      <w:szCs w:val="32"/>
    </w:rPr>
  </w:style>
  <w:style w:type="paragraph" w:styleId="3">
    <w:name w:val="heading 3"/>
    <w:basedOn w:val="a"/>
    <w:next w:val="a"/>
    <w:link w:val="30"/>
    <w:uiPriority w:val="9"/>
    <w:unhideWhenUsed/>
    <w:qFormat/>
    <w:rsid w:val="00D431FE"/>
    <w:pPr>
      <w:keepNext/>
      <w:keepLines/>
      <w:spacing w:beforeLines="50" w:before="50" w:afterLines="50" w:after="50" w:line="240" w:lineRule="auto"/>
      <w:outlineLvl w:val="2"/>
    </w:pPr>
    <w:rPr>
      <w:rFonts w:asciiTheme="majorHAnsi" w:eastAsia="黑体" w:hAnsiTheme="majorHAnsi" w:cstheme="majorBidi"/>
      <w:b/>
      <w:szCs w:val="32"/>
    </w:rPr>
  </w:style>
  <w:style w:type="paragraph" w:styleId="4">
    <w:name w:val="heading 4"/>
    <w:basedOn w:val="a"/>
    <w:next w:val="a"/>
    <w:link w:val="40"/>
    <w:uiPriority w:val="9"/>
    <w:unhideWhenUsed/>
    <w:qFormat/>
    <w:rsid w:val="000779BD"/>
    <w:pPr>
      <w:keepNext/>
      <w:keepLines/>
      <w:spacing w:before="80" w:after="0"/>
      <w:outlineLvl w:val="3"/>
    </w:pPr>
    <w:rPr>
      <w:rFonts w:asciiTheme="majorHAnsi" w:eastAsiaTheme="majorEastAsia" w:hAnsiTheme="majorHAnsi" w:cstheme="majorBidi"/>
      <w:iCs/>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FB2DB9"/>
    <w:rPr>
      <w:rFonts w:asciiTheme="majorHAnsi" w:hAnsiTheme="majorHAnsi" w:cstheme="majorBidi"/>
      <w:b/>
      <w:color w:val="000000" w:themeColor="text1"/>
      <w:sz w:val="44"/>
      <w:szCs w:val="40"/>
    </w:rPr>
  </w:style>
  <w:style w:type="character" w:customStyle="1" w:styleId="20">
    <w:name w:val="标题 2 字符"/>
    <w:basedOn w:val="a0"/>
    <w:link w:val="2"/>
    <w:uiPriority w:val="9"/>
    <w:rsid w:val="00FB2DB9"/>
    <w:rPr>
      <w:rFonts w:asciiTheme="majorHAnsi" w:eastAsia="黑体" w:hAnsiTheme="majorHAnsi" w:cstheme="majorBidi"/>
      <w:sz w:val="30"/>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TOC2">
    <w:name w:val="toc 2"/>
    <w:basedOn w:val="a"/>
    <w:next w:val="a"/>
    <w:autoRedefine/>
    <w:uiPriority w:val="39"/>
    <w:unhideWhenUsed/>
    <w:rsid w:val="00324403"/>
    <w:pPr>
      <w:spacing w:after="100" w:line="259" w:lineRule="auto"/>
      <w:ind w:left="220"/>
    </w:pPr>
    <w:rPr>
      <w:sz w:val="22"/>
      <w:szCs w:val="22"/>
    </w:rPr>
  </w:style>
  <w:style w:type="paragraph" w:styleId="TOC1">
    <w:name w:val="toc 1"/>
    <w:basedOn w:val="a"/>
    <w:next w:val="a"/>
    <w:autoRedefine/>
    <w:uiPriority w:val="39"/>
    <w:unhideWhenUsed/>
    <w:rsid w:val="00324403"/>
    <w:pPr>
      <w:spacing w:after="100" w:line="259" w:lineRule="auto"/>
    </w:pPr>
    <w:rPr>
      <w:sz w:val="22"/>
      <w:szCs w:val="22"/>
    </w:rPr>
  </w:style>
  <w:style w:type="paragraph" w:styleId="TOC3">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1">
    <w:name w:val="标题3"/>
    <w:basedOn w:val="3"/>
    <w:link w:val="32"/>
    <w:rsid w:val="00766DC0"/>
    <w:rPr>
      <w:b w:val="0"/>
      <w:sz w:val="21"/>
    </w:rPr>
  </w:style>
  <w:style w:type="paragraph" w:customStyle="1" w:styleId="21">
    <w:name w:val="正文缩进2字符"/>
    <w:basedOn w:val="a"/>
    <w:link w:val="2Char"/>
    <w:autoRedefine/>
    <w:rsid w:val="007B5504"/>
    <w:pPr>
      <w:ind w:left="142" w:firstLine="338"/>
    </w:pPr>
    <w:rPr>
      <w:szCs w:val="22"/>
    </w:rPr>
  </w:style>
  <w:style w:type="character" w:customStyle="1" w:styleId="30">
    <w:name w:val="标题 3 字符"/>
    <w:basedOn w:val="a0"/>
    <w:link w:val="3"/>
    <w:uiPriority w:val="9"/>
    <w:rsid w:val="00D431FE"/>
    <w:rPr>
      <w:rFonts w:asciiTheme="majorHAnsi" w:eastAsia="黑体" w:hAnsiTheme="majorHAnsi" w:cstheme="majorBidi"/>
      <w:b/>
      <w:sz w:val="24"/>
      <w:szCs w:val="32"/>
    </w:rPr>
  </w:style>
  <w:style w:type="character" w:customStyle="1" w:styleId="32">
    <w:name w:val="标题3 字符"/>
    <w:basedOn w:val="30"/>
    <w:link w:val="31"/>
    <w:rsid w:val="00766DC0"/>
    <w:rPr>
      <w:rFonts w:asciiTheme="majorHAnsi" w:eastAsiaTheme="majorEastAsia" w:hAnsiTheme="majorHAnsi" w:cstheme="majorBidi"/>
      <w:b w:val="0"/>
      <w:sz w:val="24"/>
      <w:szCs w:val="32"/>
    </w:rPr>
  </w:style>
  <w:style w:type="character" w:customStyle="1" w:styleId="2Char">
    <w:name w:val="正文缩进2字符 Char"/>
    <w:basedOn w:val="a0"/>
    <w:link w:val="21"/>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1">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rsid w:val="000779BD"/>
    <w:rPr>
      <w:rFonts w:asciiTheme="majorHAnsi" w:eastAsiaTheme="majorEastAsia" w:hAnsiTheme="majorHAnsi" w:cstheme="majorBidi"/>
      <w:iCs/>
      <w:sz w:val="24"/>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2">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3">
    <w:name w:val="网格型1"/>
    <w:basedOn w:val="a1"/>
    <w:next w:val="ae"/>
    <w:uiPriority w:val="59"/>
    <w:rsid w:val="00D431FE"/>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number">
    <w:name w:val="hljs-number"/>
    <w:basedOn w:val="a0"/>
    <w:rsid w:val="00565C7B"/>
  </w:style>
  <w:style w:type="table" w:styleId="33">
    <w:name w:val="Plain Table 3"/>
    <w:basedOn w:val="a1"/>
    <w:uiPriority w:val="43"/>
    <w:rsid w:val="006161A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1">
    <w:name w:val="List Table 6 Colorful"/>
    <w:basedOn w:val="a1"/>
    <w:uiPriority w:val="51"/>
    <w:rsid w:val="006161A7"/>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1">
    <w:name w:val="List Table 7 Colorful"/>
    <w:basedOn w:val="a1"/>
    <w:uiPriority w:val="52"/>
    <w:rsid w:val="006161A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4">
    <w:name w:val="List Table 1 Light"/>
    <w:basedOn w:val="a1"/>
    <w:uiPriority w:val="46"/>
    <w:rsid w:val="00B161CE"/>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2">
    <w:name w:val="List Table 2"/>
    <w:basedOn w:val="a1"/>
    <w:uiPriority w:val="47"/>
    <w:rsid w:val="00AA04D7"/>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Plain Table 5"/>
    <w:basedOn w:val="a1"/>
    <w:uiPriority w:val="45"/>
    <w:rsid w:val="00065FE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390622371">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28613151">
      <w:bodyDiv w:val="1"/>
      <w:marLeft w:val="0"/>
      <w:marRight w:val="0"/>
      <w:marTop w:val="0"/>
      <w:marBottom w:val="0"/>
      <w:divBdr>
        <w:top w:val="none" w:sz="0" w:space="0" w:color="auto"/>
        <w:left w:val="none" w:sz="0" w:space="0" w:color="auto"/>
        <w:bottom w:val="none" w:sz="0" w:space="0" w:color="auto"/>
        <w:right w:val="none" w:sz="0" w:space="0" w:color="auto"/>
      </w:divBdr>
      <w:divsChild>
        <w:div w:id="235432427">
          <w:marLeft w:val="0"/>
          <w:marRight w:val="0"/>
          <w:marTop w:val="0"/>
          <w:marBottom w:val="0"/>
          <w:divBdr>
            <w:top w:val="none" w:sz="0" w:space="0" w:color="auto"/>
            <w:left w:val="none" w:sz="0" w:space="0" w:color="auto"/>
            <w:bottom w:val="none" w:sz="0" w:space="0" w:color="auto"/>
            <w:right w:val="single" w:sz="6" w:space="0" w:color="C5C5C5"/>
          </w:divBdr>
        </w:div>
        <w:div w:id="1858303658">
          <w:marLeft w:val="120"/>
          <w:marRight w:val="0"/>
          <w:marTop w:val="0"/>
          <w:marBottom w:val="0"/>
          <w:divBdr>
            <w:top w:val="none" w:sz="0" w:space="0" w:color="auto"/>
            <w:left w:val="none" w:sz="0" w:space="0" w:color="auto"/>
            <w:bottom w:val="none" w:sz="0" w:space="0" w:color="auto"/>
            <w:right w:val="none" w:sz="0" w:space="0" w:color="auto"/>
          </w:divBdr>
          <w:divsChild>
            <w:div w:id="109281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package" Target="embeddings/Microsoft_Visio_Drawing5.vsdx"/><Relationship Id="rId34" Type="http://schemas.openxmlformats.org/officeDocument/2006/relationships/package" Target="embeddings/Microsoft_Visio_Drawing11.vsdx"/><Relationship Id="rId42" Type="http://schemas.openxmlformats.org/officeDocument/2006/relationships/image" Target="media/image1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36" Type="http://schemas.openxmlformats.org/officeDocument/2006/relationships/oleObject" Target="embeddings/oleObject1.bin"/><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image" Target="media/image12.emf"/><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header" Target="header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7.png"/></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073380-94A4-46D3-BFB5-58B98E8F5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7</TotalTime>
  <Pages>34</Pages>
  <Words>2399</Words>
  <Characters>13675</Characters>
  <Application>Microsoft Office Word</Application>
  <DocSecurity>0</DocSecurity>
  <Lines>113</Lines>
  <Paragraphs>32</Paragraphs>
  <ScaleCrop>false</ScaleCrop>
  <Company/>
  <LinksUpToDate>false</LinksUpToDate>
  <CharactersWithSpaces>16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lucky 白</cp:lastModifiedBy>
  <cp:revision>7</cp:revision>
  <dcterms:created xsi:type="dcterms:W3CDTF">2021-11-15T02:25:00Z</dcterms:created>
  <dcterms:modified xsi:type="dcterms:W3CDTF">2021-11-29T16:19:00Z</dcterms:modified>
</cp:coreProperties>
</file>